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CC7479" w14:textId="40E09AA8" w:rsidR="009B2CC6" w:rsidRDefault="00C07010" w:rsidP="00C15A79">
      <w:pPr>
        <w:pStyle w:val="1"/>
        <w:jc w:val="center"/>
        <w:rPr>
          <w:rFonts w:ascii="Consolas" w:hAnsi="Consolas"/>
        </w:rPr>
      </w:pPr>
      <w:bookmarkStart w:id="0" w:name="_Toc104761572"/>
      <w:r w:rsidRPr="00021AFC">
        <w:rPr>
          <w:rFonts w:ascii="Consolas" w:hAnsi="Consolas"/>
        </w:rPr>
        <w:t>AXI To AHB Bridge</w:t>
      </w:r>
      <w:r w:rsidRPr="00021AFC">
        <w:rPr>
          <w:rFonts w:ascii="Consolas" w:hAnsi="Consolas"/>
        </w:rPr>
        <w:t>设计文档</w:t>
      </w:r>
      <w:bookmarkEnd w:id="0"/>
    </w:p>
    <w:p w14:paraId="0399E5D8" w14:textId="7B2AE19C" w:rsidR="00637555" w:rsidRDefault="00637555" w:rsidP="00C15A79">
      <w:pPr>
        <w:jc w:val="center"/>
        <w:rPr>
          <w:b/>
          <w:bCs/>
          <w:sz w:val="24"/>
          <w:szCs w:val="28"/>
        </w:rPr>
      </w:pPr>
      <w:r w:rsidRPr="00C15A79">
        <w:rPr>
          <w:rFonts w:hint="eastAsia"/>
          <w:b/>
          <w:bCs/>
          <w:sz w:val="24"/>
          <w:szCs w:val="28"/>
        </w:rPr>
        <w:t>撰写人：马晓庆</w:t>
      </w:r>
    </w:p>
    <w:p w14:paraId="371E1DF3" w14:textId="4B0C0F4F" w:rsidR="00C80C7E" w:rsidRPr="00C15A79" w:rsidRDefault="00C80C7E" w:rsidP="00C15A79">
      <w:pPr>
        <w:jc w:val="center"/>
        <w:rPr>
          <w:b/>
          <w:bCs/>
          <w:sz w:val="24"/>
          <w:szCs w:val="28"/>
        </w:rPr>
      </w:pPr>
      <w:r>
        <w:rPr>
          <w:rFonts w:hint="eastAsia"/>
          <w:b/>
          <w:bCs/>
          <w:sz w:val="24"/>
          <w:szCs w:val="28"/>
        </w:rPr>
        <w:t>时间：2</w:t>
      </w:r>
      <w:r>
        <w:rPr>
          <w:b/>
          <w:bCs/>
          <w:sz w:val="24"/>
          <w:szCs w:val="28"/>
        </w:rPr>
        <w:t>022</w:t>
      </w:r>
      <w:r>
        <w:rPr>
          <w:rFonts w:hint="eastAsia"/>
          <w:b/>
          <w:bCs/>
          <w:sz w:val="24"/>
          <w:szCs w:val="28"/>
        </w:rPr>
        <w:t>年5月</w:t>
      </w:r>
    </w:p>
    <w:p w14:paraId="3C3D889B" w14:textId="77777777" w:rsidR="00637555" w:rsidRDefault="00637555">
      <w:pPr>
        <w:widowControl/>
        <w:jc w:val="left"/>
        <w:rPr>
          <w:b/>
          <w:bCs/>
          <w:kern w:val="28"/>
          <w:sz w:val="32"/>
          <w:szCs w:val="32"/>
        </w:rPr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4174869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084B3C3" w14:textId="7EF8E1BB" w:rsidR="00C15A79" w:rsidRDefault="00C15A79">
          <w:pPr>
            <w:pStyle w:val="TOC"/>
          </w:pPr>
          <w:r>
            <w:rPr>
              <w:lang w:val="zh-CN"/>
            </w:rPr>
            <w:t>目录</w:t>
          </w:r>
        </w:p>
        <w:p w14:paraId="71F5CFFF" w14:textId="27B583CD" w:rsidR="000F3E81" w:rsidRDefault="00C15A79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4761572" w:history="1">
            <w:r w:rsidR="000F3E81" w:rsidRPr="00AD741A">
              <w:rPr>
                <w:rStyle w:val="ad"/>
                <w:rFonts w:ascii="Consolas" w:hAnsi="Consolas"/>
                <w:noProof/>
              </w:rPr>
              <w:t>AXI To AHB Bridge</w:t>
            </w:r>
            <w:r w:rsidR="000F3E81" w:rsidRPr="00AD741A">
              <w:rPr>
                <w:rStyle w:val="ad"/>
                <w:rFonts w:ascii="Consolas" w:hAnsi="Consolas"/>
                <w:noProof/>
              </w:rPr>
              <w:t>设计文档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72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1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7E395767" w14:textId="6340E371" w:rsidR="000F3E81" w:rsidRDefault="00A71E4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4761573" w:history="1">
            <w:r w:rsidR="000F3E81" w:rsidRPr="00AD741A">
              <w:rPr>
                <w:rStyle w:val="ad"/>
                <w:rFonts w:ascii="Consolas" w:hAnsi="Consolas"/>
                <w:noProof/>
              </w:rPr>
              <w:t>1.</w:t>
            </w:r>
            <w:r w:rsidR="000F3E81">
              <w:rPr>
                <w:noProof/>
              </w:rPr>
              <w:tab/>
            </w:r>
            <w:r w:rsidR="000F3E81" w:rsidRPr="00AD741A">
              <w:rPr>
                <w:rStyle w:val="ad"/>
                <w:rFonts w:ascii="Consolas" w:hAnsi="Consolas"/>
                <w:noProof/>
              </w:rPr>
              <w:t>顶层设计概要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73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3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78DB0EAA" w14:textId="181F271E" w:rsidR="000F3E81" w:rsidRDefault="00A71E4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4761574" w:history="1">
            <w:r w:rsidR="000F3E81" w:rsidRPr="00AD741A">
              <w:rPr>
                <w:rStyle w:val="ad"/>
                <w:rFonts w:ascii="Consolas" w:hAnsi="Consolas"/>
                <w:noProof/>
              </w:rPr>
              <w:t>1.1</w:t>
            </w:r>
            <w:r w:rsidR="000F3E81">
              <w:rPr>
                <w:noProof/>
              </w:rPr>
              <w:tab/>
            </w:r>
            <w:r w:rsidR="000F3E81" w:rsidRPr="00AD741A">
              <w:rPr>
                <w:rStyle w:val="ad"/>
                <w:rFonts w:ascii="Consolas" w:hAnsi="Consolas"/>
                <w:noProof/>
              </w:rPr>
              <w:t>模块说明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74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3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06CE8087" w14:textId="07E73377" w:rsidR="000F3E81" w:rsidRDefault="00A71E4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4761575" w:history="1">
            <w:r w:rsidR="000F3E81" w:rsidRPr="00AD741A">
              <w:rPr>
                <w:rStyle w:val="ad"/>
                <w:rFonts w:ascii="Consolas" w:hAnsi="Consolas"/>
                <w:noProof/>
              </w:rPr>
              <w:t>1.2</w:t>
            </w:r>
            <w:r w:rsidR="000F3E81">
              <w:rPr>
                <w:noProof/>
              </w:rPr>
              <w:tab/>
            </w:r>
            <w:r w:rsidR="000F3E81" w:rsidRPr="00AD741A">
              <w:rPr>
                <w:rStyle w:val="ad"/>
                <w:rFonts w:ascii="Consolas" w:hAnsi="Consolas"/>
                <w:noProof/>
              </w:rPr>
              <w:t>信号描述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75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3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3B257CC1" w14:textId="6D5E7E4A" w:rsidR="000F3E81" w:rsidRDefault="00A71E4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4761576" w:history="1">
            <w:r w:rsidR="000F3E81" w:rsidRPr="00AD741A">
              <w:rPr>
                <w:rStyle w:val="ad"/>
                <w:rFonts w:ascii="Consolas" w:hAnsi="Consolas"/>
                <w:noProof/>
              </w:rPr>
              <w:t>2.</w:t>
            </w:r>
            <w:r w:rsidR="000F3E81">
              <w:rPr>
                <w:noProof/>
              </w:rPr>
              <w:tab/>
            </w:r>
            <w:r w:rsidR="000F3E81" w:rsidRPr="00AD741A">
              <w:rPr>
                <w:rStyle w:val="ad"/>
                <w:rFonts w:ascii="Consolas" w:hAnsi="Consolas"/>
                <w:noProof/>
              </w:rPr>
              <w:t>CMD</w:t>
            </w:r>
            <w:r w:rsidR="000F3E81" w:rsidRPr="00AD741A">
              <w:rPr>
                <w:rStyle w:val="ad"/>
                <w:rFonts w:ascii="Consolas" w:hAnsi="Consolas"/>
                <w:noProof/>
              </w:rPr>
              <w:t>模块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76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5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282FDD6B" w14:textId="276949A9" w:rsidR="000F3E81" w:rsidRDefault="00A71E4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4761577" w:history="1">
            <w:r w:rsidR="000F3E81" w:rsidRPr="00AD741A">
              <w:rPr>
                <w:rStyle w:val="ad"/>
                <w:noProof/>
              </w:rPr>
              <w:t>2.1</w:t>
            </w:r>
            <w:r w:rsidR="000F3E81">
              <w:rPr>
                <w:noProof/>
              </w:rPr>
              <w:tab/>
            </w:r>
            <w:r w:rsidR="000F3E81" w:rsidRPr="00AD741A">
              <w:rPr>
                <w:rStyle w:val="ad"/>
                <w:noProof/>
              </w:rPr>
              <w:t>功能描述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77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5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4F4E1B86" w14:textId="4171902C" w:rsidR="000F3E81" w:rsidRDefault="00A71E4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4761578" w:history="1">
            <w:r w:rsidR="000F3E81" w:rsidRPr="00AD741A">
              <w:rPr>
                <w:rStyle w:val="ad"/>
                <w:noProof/>
              </w:rPr>
              <w:t>2.2</w:t>
            </w:r>
            <w:r w:rsidR="000F3E81">
              <w:rPr>
                <w:noProof/>
              </w:rPr>
              <w:tab/>
            </w:r>
            <w:r w:rsidR="000F3E81" w:rsidRPr="00AD741A">
              <w:rPr>
                <w:rStyle w:val="ad"/>
                <w:noProof/>
              </w:rPr>
              <w:t>实现原理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78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5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0282D2BA" w14:textId="7FF21100" w:rsidR="000F3E81" w:rsidRDefault="00A71E4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4761579" w:history="1">
            <w:r w:rsidR="000F3E81" w:rsidRPr="00AD741A">
              <w:rPr>
                <w:rStyle w:val="ad"/>
                <w:noProof/>
              </w:rPr>
              <w:t>2.3</w:t>
            </w:r>
            <w:r w:rsidR="000F3E81">
              <w:rPr>
                <w:noProof/>
              </w:rPr>
              <w:tab/>
            </w:r>
            <w:r w:rsidR="000F3E81" w:rsidRPr="00AD741A">
              <w:rPr>
                <w:rStyle w:val="ad"/>
                <w:noProof/>
              </w:rPr>
              <w:t>信号描述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79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5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6FDAE463" w14:textId="34537921" w:rsidR="000F3E81" w:rsidRDefault="00A71E4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4761580" w:history="1">
            <w:r w:rsidR="000F3E81" w:rsidRPr="00AD741A">
              <w:rPr>
                <w:rStyle w:val="ad"/>
                <w:rFonts w:ascii="Consolas" w:hAnsi="Consolas"/>
                <w:noProof/>
              </w:rPr>
              <w:t>3.</w:t>
            </w:r>
            <w:r w:rsidR="000F3E81">
              <w:rPr>
                <w:noProof/>
              </w:rPr>
              <w:tab/>
            </w:r>
            <w:r w:rsidR="000F3E81" w:rsidRPr="00AD741A">
              <w:rPr>
                <w:rStyle w:val="ad"/>
                <w:rFonts w:ascii="Consolas" w:hAnsi="Consolas"/>
                <w:noProof/>
              </w:rPr>
              <w:t>CTRL</w:t>
            </w:r>
            <w:r w:rsidR="000F3E81" w:rsidRPr="00AD741A">
              <w:rPr>
                <w:rStyle w:val="ad"/>
                <w:rFonts w:ascii="Consolas" w:hAnsi="Consolas"/>
                <w:noProof/>
              </w:rPr>
              <w:t>模块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80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7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3B789A5C" w14:textId="0EEF95DC" w:rsidR="000F3E81" w:rsidRDefault="00A71E4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4761581" w:history="1">
            <w:r w:rsidR="000F3E81" w:rsidRPr="00AD741A">
              <w:rPr>
                <w:rStyle w:val="ad"/>
                <w:noProof/>
              </w:rPr>
              <w:t>3.1</w:t>
            </w:r>
            <w:r w:rsidR="000F3E81">
              <w:rPr>
                <w:noProof/>
              </w:rPr>
              <w:tab/>
            </w:r>
            <w:r w:rsidR="000F3E81" w:rsidRPr="00AD741A">
              <w:rPr>
                <w:rStyle w:val="ad"/>
                <w:noProof/>
              </w:rPr>
              <w:t>功能描述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81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7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1CC697A9" w14:textId="077D2A61" w:rsidR="000F3E81" w:rsidRDefault="00A71E4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4761582" w:history="1">
            <w:r w:rsidR="000F3E81" w:rsidRPr="00AD741A">
              <w:rPr>
                <w:rStyle w:val="ad"/>
                <w:noProof/>
              </w:rPr>
              <w:t>3.2</w:t>
            </w:r>
            <w:r w:rsidR="000F3E81">
              <w:rPr>
                <w:noProof/>
              </w:rPr>
              <w:tab/>
            </w:r>
            <w:r w:rsidR="000F3E81" w:rsidRPr="00AD741A">
              <w:rPr>
                <w:rStyle w:val="ad"/>
                <w:noProof/>
              </w:rPr>
              <w:t>实现原理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82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7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09B4F8E0" w14:textId="1F07AB0A" w:rsidR="000F3E81" w:rsidRDefault="00A71E4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4761583" w:history="1">
            <w:r w:rsidR="000F3E81" w:rsidRPr="00AD741A">
              <w:rPr>
                <w:rStyle w:val="ad"/>
                <w:noProof/>
              </w:rPr>
              <w:t>3.3</w:t>
            </w:r>
            <w:r w:rsidR="000F3E81">
              <w:rPr>
                <w:noProof/>
              </w:rPr>
              <w:tab/>
            </w:r>
            <w:r w:rsidR="000F3E81" w:rsidRPr="00AD741A">
              <w:rPr>
                <w:rStyle w:val="ad"/>
                <w:noProof/>
              </w:rPr>
              <w:t>信号描述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83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7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7EBC71FA" w14:textId="25943368" w:rsidR="000F3E81" w:rsidRDefault="00A71E4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4761584" w:history="1">
            <w:r w:rsidR="000F3E81" w:rsidRPr="00AD741A">
              <w:rPr>
                <w:rStyle w:val="ad"/>
                <w:rFonts w:ascii="Consolas" w:hAnsi="Consolas"/>
                <w:noProof/>
              </w:rPr>
              <w:t>4.</w:t>
            </w:r>
            <w:r w:rsidR="000F3E81">
              <w:rPr>
                <w:noProof/>
              </w:rPr>
              <w:tab/>
            </w:r>
            <w:r w:rsidR="000F3E81" w:rsidRPr="00AD741A">
              <w:rPr>
                <w:rStyle w:val="ad"/>
                <w:rFonts w:ascii="Consolas" w:hAnsi="Consolas"/>
                <w:noProof/>
              </w:rPr>
              <w:t>WDATA</w:t>
            </w:r>
            <w:r w:rsidR="000F3E81" w:rsidRPr="00AD741A">
              <w:rPr>
                <w:rStyle w:val="ad"/>
                <w:rFonts w:ascii="Consolas" w:hAnsi="Consolas"/>
                <w:noProof/>
              </w:rPr>
              <w:t>模块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84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9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1E6D8466" w14:textId="22B43D6E" w:rsidR="000F3E81" w:rsidRDefault="00A71E4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4761585" w:history="1">
            <w:r w:rsidR="000F3E81" w:rsidRPr="00AD741A">
              <w:rPr>
                <w:rStyle w:val="ad"/>
                <w:noProof/>
              </w:rPr>
              <w:t>4.1</w:t>
            </w:r>
            <w:r w:rsidR="000F3E81">
              <w:rPr>
                <w:noProof/>
              </w:rPr>
              <w:tab/>
            </w:r>
            <w:r w:rsidR="000F3E81" w:rsidRPr="00AD741A">
              <w:rPr>
                <w:rStyle w:val="ad"/>
                <w:noProof/>
              </w:rPr>
              <w:t>功能描述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85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9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6A7D0B34" w14:textId="20944BF4" w:rsidR="000F3E81" w:rsidRDefault="00A71E4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4761586" w:history="1">
            <w:r w:rsidR="000F3E81" w:rsidRPr="00AD741A">
              <w:rPr>
                <w:rStyle w:val="ad"/>
                <w:noProof/>
              </w:rPr>
              <w:t>4.2</w:t>
            </w:r>
            <w:r w:rsidR="000F3E81">
              <w:rPr>
                <w:noProof/>
              </w:rPr>
              <w:tab/>
            </w:r>
            <w:r w:rsidR="000F3E81" w:rsidRPr="00AD741A">
              <w:rPr>
                <w:rStyle w:val="ad"/>
                <w:noProof/>
              </w:rPr>
              <w:t>实现原理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86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9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5A23B509" w14:textId="515B61E1" w:rsidR="000F3E81" w:rsidRDefault="00A71E4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4761587" w:history="1">
            <w:r w:rsidR="000F3E81" w:rsidRPr="00AD741A">
              <w:rPr>
                <w:rStyle w:val="ad"/>
                <w:noProof/>
              </w:rPr>
              <w:t>4.3</w:t>
            </w:r>
            <w:r w:rsidR="000F3E81">
              <w:rPr>
                <w:noProof/>
              </w:rPr>
              <w:tab/>
            </w:r>
            <w:r w:rsidR="000F3E81" w:rsidRPr="00AD741A">
              <w:rPr>
                <w:rStyle w:val="ad"/>
                <w:noProof/>
              </w:rPr>
              <w:t>信号描述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87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9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26E510BC" w14:textId="1C76C3DA" w:rsidR="000F3E81" w:rsidRDefault="00A71E4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4761588" w:history="1">
            <w:r w:rsidR="000F3E81" w:rsidRPr="00AD741A">
              <w:rPr>
                <w:rStyle w:val="ad"/>
                <w:rFonts w:ascii="Consolas" w:hAnsi="Consolas"/>
                <w:noProof/>
              </w:rPr>
              <w:t>5.</w:t>
            </w:r>
            <w:r w:rsidR="000F3E81">
              <w:rPr>
                <w:noProof/>
              </w:rPr>
              <w:tab/>
            </w:r>
            <w:r w:rsidR="000F3E81" w:rsidRPr="00AD741A">
              <w:rPr>
                <w:rStyle w:val="ad"/>
                <w:rFonts w:ascii="Consolas" w:hAnsi="Consolas"/>
                <w:noProof/>
              </w:rPr>
              <w:t>RDATA</w:t>
            </w:r>
            <w:r w:rsidR="000F3E81" w:rsidRPr="00AD741A">
              <w:rPr>
                <w:rStyle w:val="ad"/>
                <w:rFonts w:ascii="Consolas" w:hAnsi="Consolas"/>
                <w:noProof/>
              </w:rPr>
              <w:t>模块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88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10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3CBFB671" w14:textId="3CF98011" w:rsidR="000F3E81" w:rsidRDefault="00A71E4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4761589" w:history="1">
            <w:r w:rsidR="000F3E81" w:rsidRPr="00AD741A">
              <w:rPr>
                <w:rStyle w:val="ad"/>
                <w:noProof/>
              </w:rPr>
              <w:t>5.1</w:t>
            </w:r>
            <w:r w:rsidR="000F3E81">
              <w:rPr>
                <w:noProof/>
              </w:rPr>
              <w:tab/>
            </w:r>
            <w:r w:rsidR="000F3E81" w:rsidRPr="00AD741A">
              <w:rPr>
                <w:rStyle w:val="ad"/>
                <w:noProof/>
              </w:rPr>
              <w:t>功能描述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89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10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21C6E518" w14:textId="4D096F4C" w:rsidR="000F3E81" w:rsidRDefault="00A71E4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4761590" w:history="1">
            <w:r w:rsidR="000F3E81" w:rsidRPr="00AD741A">
              <w:rPr>
                <w:rStyle w:val="ad"/>
                <w:noProof/>
              </w:rPr>
              <w:t>5.2</w:t>
            </w:r>
            <w:r w:rsidR="000F3E81">
              <w:rPr>
                <w:noProof/>
              </w:rPr>
              <w:tab/>
            </w:r>
            <w:r w:rsidR="000F3E81" w:rsidRPr="00AD741A">
              <w:rPr>
                <w:rStyle w:val="ad"/>
                <w:noProof/>
              </w:rPr>
              <w:t>实现原理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90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10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664F8D9A" w14:textId="4F52A917" w:rsidR="000F3E81" w:rsidRDefault="00A71E4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4761591" w:history="1">
            <w:r w:rsidR="000F3E81" w:rsidRPr="00AD741A">
              <w:rPr>
                <w:rStyle w:val="ad"/>
                <w:noProof/>
              </w:rPr>
              <w:t>5.3</w:t>
            </w:r>
            <w:r w:rsidR="000F3E81">
              <w:rPr>
                <w:noProof/>
              </w:rPr>
              <w:tab/>
            </w:r>
            <w:r w:rsidR="000F3E81" w:rsidRPr="00AD741A">
              <w:rPr>
                <w:rStyle w:val="ad"/>
                <w:noProof/>
              </w:rPr>
              <w:t>信号描述</w:t>
            </w:r>
            <w:r w:rsidR="000F3E81">
              <w:rPr>
                <w:noProof/>
                <w:webHidden/>
              </w:rPr>
              <w:tab/>
            </w:r>
            <w:r w:rsidR="000F3E81">
              <w:rPr>
                <w:noProof/>
                <w:webHidden/>
              </w:rPr>
              <w:fldChar w:fldCharType="begin"/>
            </w:r>
            <w:r w:rsidR="000F3E81">
              <w:rPr>
                <w:noProof/>
                <w:webHidden/>
              </w:rPr>
              <w:instrText xml:space="preserve"> PAGEREF _Toc104761591 \h </w:instrText>
            </w:r>
            <w:r w:rsidR="000F3E81">
              <w:rPr>
                <w:noProof/>
                <w:webHidden/>
              </w:rPr>
            </w:r>
            <w:r w:rsidR="000F3E81">
              <w:rPr>
                <w:noProof/>
                <w:webHidden/>
              </w:rPr>
              <w:fldChar w:fldCharType="separate"/>
            </w:r>
            <w:r w:rsidR="002B66DF">
              <w:rPr>
                <w:noProof/>
                <w:webHidden/>
              </w:rPr>
              <w:t>10</w:t>
            </w:r>
            <w:r w:rsidR="000F3E81">
              <w:rPr>
                <w:noProof/>
                <w:webHidden/>
              </w:rPr>
              <w:fldChar w:fldCharType="end"/>
            </w:r>
          </w:hyperlink>
        </w:p>
        <w:p w14:paraId="7DF0F75C" w14:textId="14F83C84" w:rsidR="00C15A79" w:rsidRDefault="00C15A79">
          <w:r>
            <w:rPr>
              <w:b/>
              <w:bCs/>
              <w:lang w:val="zh-CN"/>
            </w:rPr>
            <w:fldChar w:fldCharType="end"/>
          </w:r>
        </w:p>
      </w:sdtContent>
    </w:sdt>
    <w:p w14:paraId="55D78C98" w14:textId="7B1A865A" w:rsidR="00C15A79" w:rsidRDefault="00C15A79">
      <w:pPr>
        <w:widowControl/>
        <w:jc w:val="left"/>
        <w:rPr>
          <w:b/>
          <w:bCs/>
          <w:kern w:val="28"/>
          <w:sz w:val="32"/>
          <w:szCs w:val="32"/>
        </w:rPr>
      </w:pPr>
      <w:r>
        <w:br w:type="page"/>
      </w:r>
    </w:p>
    <w:p w14:paraId="5BDC7B75" w14:textId="5E97FDC6" w:rsidR="00C07010" w:rsidRPr="00021AFC" w:rsidRDefault="00C07010" w:rsidP="005658FB">
      <w:pPr>
        <w:pStyle w:val="2"/>
        <w:numPr>
          <w:ilvl w:val="0"/>
          <w:numId w:val="1"/>
        </w:numPr>
        <w:rPr>
          <w:rFonts w:ascii="Consolas" w:hAnsi="Consolas"/>
        </w:rPr>
      </w:pPr>
      <w:bookmarkStart w:id="1" w:name="_Toc104761573"/>
      <w:r w:rsidRPr="00021AFC">
        <w:rPr>
          <w:rFonts w:ascii="Consolas" w:hAnsi="Consolas"/>
        </w:rPr>
        <w:lastRenderedPageBreak/>
        <w:t>顶层设计概要</w:t>
      </w:r>
      <w:bookmarkEnd w:id="1"/>
    </w:p>
    <w:p w14:paraId="21EDF2DC" w14:textId="1179CFEE" w:rsidR="00C07010" w:rsidRPr="00021AFC" w:rsidRDefault="008531AD" w:rsidP="00C07010">
      <w:pPr>
        <w:rPr>
          <w:rFonts w:ascii="Consolas" w:hAnsi="Consolas"/>
        </w:rPr>
      </w:pPr>
      <w:r>
        <w:object w:dxaOrig="21648" w:dyaOrig="15973" w14:anchorId="1E233F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5pt;height:306pt" o:ole="">
            <v:imagedata r:id="rId8" o:title=""/>
          </v:shape>
          <o:OLEObject Type="Embed" ProgID="Visio.Drawing.15" ShapeID="_x0000_i1025" DrawAspect="Content" ObjectID="_1715375875" r:id="rId9"/>
        </w:object>
      </w:r>
    </w:p>
    <w:p w14:paraId="146ACE2B" w14:textId="6016DB19" w:rsidR="005658FB" w:rsidRPr="00021AFC" w:rsidRDefault="00C07010" w:rsidP="005658FB">
      <w:pPr>
        <w:pStyle w:val="3"/>
        <w:numPr>
          <w:ilvl w:val="1"/>
          <w:numId w:val="3"/>
        </w:numPr>
        <w:rPr>
          <w:rFonts w:ascii="Consolas" w:hAnsi="Consolas"/>
        </w:rPr>
      </w:pPr>
      <w:bookmarkStart w:id="2" w:name="_Toc104761574"/>
      <w:r w:rsidRPr="00021AFC">
        <w:rPr>
          <w:rFonts w:ascii="Consolas" w:hAnsi="Consolas"/>
        </w:rPr>
        <w:t>模块说明</w:t>
      </w:r>
      <w:bookmarkEnd w:id="2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605E4A" w:rsidRPr="00021AFC" w14:paraId="7774EB16" w14:textId="77777777" w:rsidTr="00064739">
        <w:tc>
          <w:tcPr>
            <w:tcW w:w="2263" w:type="dxa"/>
            <w:shd w:val="clear" w:color="auto" w:fill="B4C6E7" w:themeFill="accent1" w:themeFillTint="66"/>
          </w:tcPr>
          <w:p w14:paraId="734B62D6" w14:textId="166DD97B" w:rsidR="00605E4A" w:rsidRPr="00021AFC" w:rsidRDefault="00605E4A" w:rsidP="003718FA">
            <w:pPr>
              <w:rPr>
                <w:rFonts w:ascii="Consolas" w:hAnsi="Consolas"/>
              </w:rPr>
            </w:pPr>
            <w:r w:rsidRPr="00021AFC">
              <w:rPr>
                <w:rFonts w:ascii="Consolas" w:hAnsi="Consolas"/>
              </w:rPr>
              <w:t>模块名</w:t>
            </w:r>
          </w:p>
        </w:tc>
        <w:tc>
          <w:tcPr>
            <w:tcW w:w="6033" w:type="dxa"/>
            <w:shd w:val="clear" w:color="auto" w:fill="B4C6E7" w:themeFill="accent1" w:themeFillTint="66"/>
          </w:tcPr>
          <w:p w14:paraId="2E1BB17E" w14:textId="50FF19A6" w:rsidR="00605E4A" w:rsidRPr="00021AFC" w:rsidRDefault="00605E4A" w:rsidP="003718FA">
            <w:pPr>
              <w:rPr>
                <w:rFonts w:ascii="Consolas" w:hAnsi="Consolas"/>
              </w:rPr>
            </w:pPr>
            <w:r w:rsidRPr="00021AFC">
              <w:rPr>
                <w:rFonts w:ascii="Consolas" w:hAnsi="Consolas"/>
              </w:rPr>
              <w:t>功能描述</w:t>
            </w:r>
          </w:p>
        </w:tc>
      </w:tr>
      <w:tr w:rsidR="00605E4A" w:rsidRPr="00021AFC" w14:paraId="7C249EC6" w14:textId="77777777" w:rsidTr="00605E4A">
        <w:tc>
          <w:tcPr>
            <w:tcW w:w="2263" w:type="dxa"/>
          </w:tcPr>
          <w:p w14:paraId="5B6BB3A9" w14:textId="3FE3E769" w:rsidR="00605E4A" w:rsidRPr="00021AFC" w:rsidRDefault="00605E4A" w:rsidP="003718FA">
            <w:pPr>
              <w:rPr>
                <w:rFonts w:ascii="Consolas" w:hAnsi="Consolas"/>
              </w:rPr>
            </w:pPr>
            <w:r w:rsidRPr="00021AFC">
              <w:rPr>
                <w:rFonts w:ascii="Consolas" w:hAnsi="Consolas"/>
              </w:rPr>
              <w:t>CMD</w:t>
            </w:r>
            <w:r w:rsidRPr="00021AFC">
              <w:rPr>
                <w:rFonts w:ascii="Consolas" w:hAnsi="Consolas"/>
              </w:rPr>
              <w:t>生成模块</w:t>
            </w:r>
          </w:p>
        </w:tc>
        <w:tc>
          <w:tcPr>
            <w:tcW w:w="6033" w:type="dxa"/>
          </w:tcPr>
          <w:p w14:paraId="4DD84039" w14:textId="7F17F7D8" w:rsidR="00605E4A" w:rsidRPr="00021AFC" w:rsidRDefault="00605E4A" w:rsidP="003718FA">
            <w:pPr>
              <w:rPr>
                <w:rFonts w:ascii="Consolas" w:hAnsi="Consolas"/>
              </w:rPr>
            </w:pPr>
            <w:r w:rsidRPr="00021AFC">
              <w:rPr>
                <w:rFonts w:ascii="Consolas" w:hAnsi="Consolas"/>
              </w:rPr>
              <w:t>仲裁</w:t>
            </w:r>
            <w:r w:rsidRPr="00021AFC">
              <w:rPr>
                <w:rFonts w:ascii="Consolas" w:hAnsi="Consolas"/>
              </w:rPr>
              <w:t>AW</w:t>
            </w:r>
            <w:r w:rsidRPr="00021AFC">
              <w:rPr>
                <w:rFonts w:ascii="Consolas" w:hAnsi="Consolas"/>
              </w:rPr>
              <w:t>通道与</w:t>
            </w:r>
            <w:r w:rsidRPr="00021AFC">
              <w:rPr>
                <w:rFonts w:ascii="Consolas" w:hAnsi="Consolas"/>
              </w:rPr>
              <w:t>AR</w:t>
            </w:r>
            <w:r w:rsidRPr="00021AFC">
              <w:rPr>
                <w:rFonts w:ascii="Consolas" w:hAnsi="Consolas"/>
              </w:rPr>
              <w:t>通道，并下发输出控制命令</w:t>
            </w:r>
          </w:p>
        </w:tc>
      </w:tr>
      <w:tr w:rsidR="00605E4A" w:rsidRPr="00021AFC" w14:paraId="14E49298" w14:textId="77777777" w:rsidTr="00605E4A">
        <w:tc>
          <w:tcPr>
            <w:tcW w:w="2263" w:type="dxa"/>
          </w:tcPr>
          <w:p w14:paraId="23EC0A7E" w14:textId="5FEA7052" w:rsidR="00605E4A" w:rsidRPr="00021AFC" w:rsidRDefault="00605E4A" w:rsidP="003718FA">
            <w:pPr>
              <w:rPr>
                <w:rFonts w:ascii="Consolas" w:hAnsi="Consolas"/>
              </w:rPr>
            </w:pPr>
            <w:r w:rsidRPr="00021AFC">
              <w:rPr>
                <w:rFonts w:ascii="Consolas" w:hAnsi="Consolas"/>
              </w:rPr>
              <w:t>CTRL</w:t>
            </w:r>
            <w:r w:rsidRPr="00021AFC">
              <w:rPr>
                <w:rFonts w:ascii="Consolas" w:hAnsi="Consolas"/>
              </w:rPr>
              <w:t>控制模块</w:t>
            </w:r>
          </w:p>
        </w:tc>
        <w:tc>
          <w:tcPr>
            <w:tcW w:w="6033" w:type="dxa"/>
          </w:tcPr>
          <w:p w14:paraId="315B414A" w14:textId="31FA3D7E" w:rsidR="00605E4A" w:rsidRPr="00021AFC" w:rsidRDefault="00605E4A" w:rsidP="003718FA">
            <w:pPr>
              <w:rPr>
                <w:rFonts w:ascii="Consolas" w:hAnsi="Consolas"/>
              </w:rPr>
            </w:pPr>
            <w:r w:rsidRPr="00021AFC">
              <w:rPr>
                <w:rFonts w:ascii="Consolas" w:hAnsi="Consolas"/>
              </w:rPr>
              <w:t>CMD</w:t>
            </w:r>
            <w:r w:rsidRPr="00021AFC">
              <w:rPr>
                <w:rFonts w:ascii="Consolas" w:hAnsi="Consolas"/>
              </w:rPr>
              <w:t>的执行模块，根据</w:t>
            </w:r>
            <w:r w:rsidRPr="00021AFC">
              <w:rPr>
                <w:rFonts w:ascii="Consolas" w:hAnsi="Consolas"/>
              </w:rPr>
              <w:t>CMD</w:t>
            </w:r>
            <w:r w:rsidRPr="00021AFC">
              <w:rPr>
                <w:rFonts w:ascii="Consolas" w:hAnsi="Consolas"/>
              </w:rPr>
              <w:t>模块下发的命令产生</w:t>
            </w:r>
            <w:r w:rsidRPr="00021AFC">
              <w:rPr>
                <w:rFonts w:ascii="Consolas" w:hAnsi="Consolas"/>
              </w:rPr>
              <w:t>AHB</w:t>
            </w:r>
            <w:r w:rsidRPr="00021AFC">
              <w:rPr>
                <w:rFonts w:ascii="Consolas" w:hAnsi="Consolas"/>
              </w:rPr>
              <w:t>总线的控制模块，并控制</w:t>
            </w:r>
            <w:r w:rsidRPr="00021AFC">
              <w:rPr>
                <w:rFonts w:ascii="Consolas" w:hAnsi="Consolas"/>
              </w:rPr>
              <w:t>WDATA</w:t>
            </w:r>
            <w:r w:rsidRPr="00021AFC">
              <w:rPr>
                <w:rFonts w:ascii="Consolas" w:hAnsi="Consolas"/>
              </w:rPr>
              <w:t>与</w:t>
            </w:r>
            <w:r w:rsidRPr="00021AFC">
              <w:rPr>
                <w:rFonts w:ascii="Consolas" w:hAnsi="Consolas"/>
              </w:rPr>
              <w:t>RDATA</w:t>
            </w:r>
            <w:r w:rsidRPr="00021AFC">
              <w:rPr>
                <w:rFonts w:ascii="Consolas" w:hAnsi="Consolas"/>
              </w:rPr>
              <w:t>模块进行读写相位的同步</w:t>
            </w:r>
          </w:p>
        </w:tc>
      </w:tr>
      <w:tr w:rsidR="00605E4A" w:rsidRPr="00021AFC" w14:paraId="1F37E565" w14:textId="77777777" w:rsidTr="00605E4A">
        <w:tc>
          <w:tcPr>
            <w:tcW w:w="2263" w:type="dxa"/>
          </w:tcPr>
          <w:p w14:paraId="1FD89B7A" w14:textId="5D2178D0" w:rsidR="00605E4A" w:rsidRPr="00021AFC" w:rsidRDefault="00605E4A" w:rsidP="003718FA">
            <w:pPr>
              <w:rPr>
                <w:rFonts w:ascii="Consolas" w:hAnsi="Consolas"/>
              </w:rPr>
            </w:pPr>
            <w:r w:rsidRPr="00021AFC">
              <w:rPr>
                <w:rFonts w:ascii="Consolas" w:hAnsi="Consolas"/>
              </w:rPr>
              <w:t>WDATA</w:t>
            </w:r>
            <w:r w:rsidRPr="00021AFC">
              <w:rPr>
                <w:rFonts w:ascii="Consolas" w:hAnsi="Consolas"/>
              </w:rPr>
              <w:t>写数据模块</w:t>
            </w:r>
          </w:p>
        </w:tc>
        <w:tc>
          <w:tcPr>
            <w:tcW w:w="6033" w:type="dxa"/>
          </w:tcPr>
          <w:p w14:paraId="53D14B05" w14:textId="07F8A465" w:rsidR="00605E4A" w:rsidRPr="00021AFC" w:rsidRDefault="00605E4A" w:rsidP="003718FA">
            <w:pPr>
              <w:rPr>
                <w:rFonts w:ascii="Consolas" w:hAnsi="Consolas"/>
              </w:rPr>
            </w:pPr>
            <w:r w:rsidRPr="00021AFC">
              <w:rPr>
                <w:rFonts w:ascii="Consolas" w:hAnsi="Consolas"/>
              </w:rPr>
              <w:t>写数据</w:t>
            </w:r>
            <w:r w:rsidR="0009738E" w:rsidRPr="00021AFC">
              <w:rPr>
                <w:rFonts w:ascii="Consolas" w:hAnsi="Consolas"/>
              </w:rPr>
              <w:t>模块，根据</w:t>
            </w:r>
            <w:r w:rsidR="0009738E" w:rsidRPr="00021AFC">
              <w:rPr>
                <w:rFonts w:ascii="Consolas" w:hAnsi="Consolas"/>
              </w:rPr>
              <w:t>CTRL</w:t>
            </w:r>
            <w:r w:rsidR="0009738E" w:rsidRPr="00021AFC">
              <w:rPr>
                <w:rFonts w:ascii="Consolas" w:hAnsi="Consolas"/>
              </w:rPr>
              <w:t>的同步信号和</w:t>
            </w:r>
            <w:r w:rsidR="0009738E" w:rsidRPr="00021AFC">
              <w:rPr>
                <w:rFonts w:ascii="Consolas" w:hAnsi="Consolas"/>
              </w:rPr>
              <w:t>HREADY</w:t>
            </w:r>
            <w:r w:rsidR="0009738E" w:rsidRPr="00021AFC">
              <w:rPr>
                <w:rFonts w:ascii="Consolas" w:hAnsi="Consolas"/>
              </w:rPr>
              <w:t>将</w:t>
            </w:r>
            <w:r w:rsidR="0009738E" w:rsidRPr="00021AFC">
              <w:rPr>
                <w:rFonts w:ascii="Consolas" w:hAnsi="Consolas"/>
              </w:rPr>
              <w:t>AXI</w:t>
            </w:r>
            <w:r w:rsidR="0009738E" w:rsidRPr="00021AFC">
              <w:rPr>
                <w:rFonts w:ascii="Consolas" w:hAnsi="Consolas"/>
              </w:rPr>
              <w:t>通道的数据写如到</w:t>
            </w:r>
            <w:r w:rsidR="0009738E" w:rsidRPr="00021AFC">
              <w:rPr>
                <w:rFonts w:ascii="Consolas" w:hAnsi="Consolas"/>
              </w:rPr>
              <w:t>AHB</w:t>
            </w:r>
            <w:r w:rsidR="0009738E" w:rsidRPr="00021AFC">
              <w:rPr>
                <w:rFonts w:ascii="Consolas" w:hAnsi="Consolas"/>
              </w:rPr>
              <w:t>总线的</w:t>
            </w:r>
            <w:r w:rsidR="0009738E" w:rsidRPr="00021AFC">
              <w:rPr>
                <w:rFonts w:ascii="Consolas" w:hAnsi="Consolas"/>
              </w:rPr>
              <w:t>WDATA</w:t>
            </w:r>
            <w:r w:rsidR="0009738E" w:rsidRPr="00021AFC">
              <w:rPr>
                <w:rFonts w:ascii="Consolas" w:hAnsi="Consolas"/>
              </w:rPr>
              <w:t>上，并根据</w:t>
            </w:r>
            <w:r w:rsidR="0009738E" w:rsidRPr="00021AFC">
              <w:rPr>
                <w:rFonts w:ascii="Consolas" w:hAnsi="Consolas"/>
              </w:rPr>
              <w:t>LAST</w:t>
            </w:r>
            <w:r w:rsidR="0009738E" w:rsidRPr="00021AFC">
              <w:rPr>
                <w:rFonts w:ascii="Consolas" w:hAnsi="Consolas"/>
              </w:rPr>
              <w:t>信号和</w:t>
            </w:r>
            <w:r w:rsidR="0009738E" w:rsidRPr="00021AFC">
              <w:rPr>
                <w:rFonts w:ascii="Consolas" w:hAnsi="Consolas"/>
              </w:rPr>
              <w:t>HRESP</w:t>
            </w:r>
            <w:r w:rsidR="0009738E" w:rsidRPr="00021AFC">
              <w:rPr>
                <w:rFonts w:ascii="Consolas" w:hAnsi="Consolas"/>
              </w:rPr>
              <w:t>对</w:t>
            </w:r>
            <w:r w:rsidR="0009738E" w:rsidRPr="00021AFC">
              <w:rPr>
                <w:rFonts w:ascii="Consolas" w:hAnsi="Consolas"/>
              </w:rPr>
              <w:t>AXI-B</w:t>
            </w:r>
            <w:r w:rsidR="0009738E" w:rsidRPr="00021AFC">
              <w:rPr>
                <w:rFonts w:ascii="Consolas" w:hAnsi="Consolas"/>
              </w:rPr>
              <w:t>通道回复写操作结果</w:t>
            </w:r>
          </w:p>
        </w:tc>
      </w:tr>
      <w:tr w:rsidR="00605E4A" w:rsidRPr="00021AFC" w14:paraId="36ACF95A" w14:textId="77777777" w:rsidTr="00605E4A">
        <w:tc>
          <w:tcPr>
            <w:tcW w:w="2263" w:type="dxa"/>
          </w:tcPr>
          <w:p w14:paraId="3E6820B8" w14:textId="1DB20E28" w:rsidR="00605E4A" w:rsidRPr="00021AFC" w:rsidRDefault="00605E4A" w:rsidP="003718FA">
            <w:pPr>
              <w:rPr>
                <w:rFonts w:ascii="Consolas" w:hAnsi="Consolas"/>
              </w:rPr>
            </w:pPr>
            <w:r w:rsidRPr="00021AFC">
              <w:rPr>
                <w:rFonts w:ascii="Consolas" w:hAnsi="Consolas"/>
              </w:rPr>
              <w:t>RDATA</w:t>
            </w:r>
            <w:r w:rsidRPr="00021AFC">
              <w:rPr>
                <w:rFonts w:ascii="Consolas" w:hAnsi="Consolas"/>
              </w:rPr>
              <w:t>读数据模块</w:t>
            </w:r>
          </w:p>
        </w:tc>
        <w:tc>
          <w:tcPr>
            <w:tcW w:w="6033" w:type="dxa"/>
          </w:tcPr>
          <w:p w14:paraId="3BBC0232" w14:textId="1FBB5EE7" w:rsidR="00605E4A" w:rsidRPr="00021AFC" w:rsidRDefault="0009738E" w:rsidP="003718FA">
            <w:pPr>
              <w:rPr>
                <w:rFonts w:ascii="Consolas" w:hAnsi="Consolas"/>
              </w:rPr>
            </w:pPr>
            <w:r w:rsidRPr="00021AFC">
              <w:rPr>
                <w:rFonts w:ascii="Consolas" w:hAnsi="Consolas"/>
              </w:rPr>
              <w:t>读数据模块，根绝</w:t>
            </w:r>
            <w:r w:rsidRPr="00021AFC">
              <w:rPr>
                <w:rFonts w:ascii="Consolas" w:hAnsi="Consolas"/>
              </w:rPr>
              <w:t>CRTL</w:t>
            </w:r>
            <w:r w:rsidRPr="00021AFC">
              <w:rPr>
                <w:rFonts w:ascii="Consolas" w:hAnsi="Consolas"/>
              </w:rPr>
              <w:t>的同步信号和</w:t>
            </w:r>
            <w:r w:rsidRPr="00021AFC">
              <w:rPr>
                <w:rFonts w:ascii="Consolas" w:hAnsi="Consolas"/>
              </w:rPr>
              <w:t>HREADY</w:t>
            </w:r>
            <w:r w:rsidRPr="00021AFC">
              <w:rPr>
                <w:rFonts w:ascii="Consolas" w:hAnsi="Consolas"/>
              </w:rPr>
              <w:t>将</w:t>
            </w:r>
            <w:r w:rsidRPr="00021AFC">
              <w:rPr>
                <w:rFonts w:ascii="Consolas" w:hAnsi="Consolas"/>
              </w:rPr>
              <w:t>AHB</w:t>
            </w:r>
            <w:r w:rsidRPr="00021AFC">
              <w:rPr>
                <w:rFonts w:ascii="Consolas" w:hAnsi="Consolas"/>
              </w:rPr>
              <w:t>的数据读取写入到</w:t>
            </w:r>
            <w:r w:rsidRPr="00021AFC">
              <w:rPr>
                <w:rFonts w:ascii="Consolas" w:hAnsi="Consolas"/>
              </w:rPr>
              <w:t>AXI</w:t>
            </w:r>
            <w:r w:rsidRPr="00021AFC">
              <w:rPr>
                <w:rFonts w:ascii="Consolas" w:hAnsi="Consolas"/>
              </w:rPr>
              <w:t>总线的读数据通道中，并根据</w:t>
            </w:r>
            <w:r w:rsidRPr="00021AFC">
              <w:rPr>
                <w:rFonts w:ascii="Consolas" w:hAnsi="Consolas"/>
              </w:rPr>
              <w:t>HRESP</w:t>
            </w:r>
            <w:r w:rsidRPr="00021AFC">
              <w:rPr>
                <w:rFonts w:ascii="Consolas" w:hAnsi="Consolas"/>
              </w:rPr>
              <w:t>对读数据通道进行</w:t>
            </w:r>
            <w:r w:rsidR="00B57C68" w:rsidRPr="00021AFC">
              <w:rPr>
                <w:rFonts w:ascii="Consolas" w:hAnsi="Consolas"/>
              </w:rPr>
              <w:t>回复</w:t>
            </w:r>
          </w:p>
        </w:tc>
      </w:tr>
    </w:tbl>
    <w:p w14:paraId="67E037CE" w14:textId="77777777" w:rsidR="003718FA" w:rsidRPr="00021AFC" w:rsidRDefault="003718FA" w:rsidP="003718FA">
      <w:pPr>
        <w:rPr>
          <w:rFonts w:ascii="Consolas" w:hAnsi="Consolas"/>
        </w:rPr>
      </w:pPr>
    </w:p>
    <w:p w14:paraId="7347EBD0" w14:textId="00C61C5F" w:rsidR="00C07010" w:rsidRPr="00021AFC" w:rsidRDefault="006E5E96" w:rsidP="005658FB">
      <w:pPr>
        <w:pStyle w:val="3"/>
        <w:numPr>
          <w:ilvl w:val="1"/>
          <w:numId w:val="3"/>
        </w:numPr>
        <w:rPr>
          <w:rFonts w:ascii="Consolas" w:hAnsi="Consolas"/>
        </w:rPr>
      </w:pPr>
      <w:bookmarkStart w:id="3" w:name="_Toc104761575"/>
      <w:r>
        <w:rPr>
          <w:rFonts w:ascii="Consolas" w:hAnsi="Consolas" w:hint="eastAsia"/>
        </w:rPr>
        <w:t>内部</w:t>
      </w:r>
      <w:r w:rsidR="00C07010" w:rsidRPr="00021AFC">
        <w:rPr>
          <w:rFonts w:ascii="Consolas" w:hAnsi="Consolas"/>
        </w:rPr>
        <w:t>信号描述</w:t>
      </w:r>
      <w:bookmarkEnd w:id="3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03"/>
        <w:gridCol w:w="2064"/>
        <w:gridCol w:w="1624"/>
        <w:gridCol w:w="3205"/>
      </w:tblGrid>
      <w:tr w:rsidR="00D338B8" w:rsidRPr="00021AFC" w14:paraId="04313AFE" w14:textId="77777777" w:rsidTr="00C15A79">
        <w:tc>
          <w:tcPr>
            <w:tcW w:w="1403" w:type="dxa"/>
            <w:shd w:val="clear" w:color="auto" w:fill="B4C6E7" w:themeFill="accent1" w:themeFillTint="66"/>
          </w:tcPr>
          <w:p w14:paraId="2B928812" w14:textId="0DF457E3" w:rsidR="00021AFC" w:rsidRPr="00021AFC" w:rsidRDefault="00021AFC" w:rsidP="004F2388">
            <w:pPr>
              <w:rPr>
                <w:rFonts w:ascii="Consolas" w:hAnsi="Consolas"/>
              </w:rPr>
            </w:pPr>
            <w:r w:rsidRPr="00021AFC">
              <w:rPr>
                <w:rFonts w:ascii="Consolas" w:hAnsi="Consolas"/>
              </w:rPr>
              <w:t>类别</w:t>
            </w:r>
          </w:p>
        </w:tc>
        <w:tc>
          <w:tcPr>
            <w:tcW w:w="2064" w:type="dxa"/>
            <w:shd w:val="clear" w:color="auto" w:fill="B4C6E7" w:themeFill="accent1" w:themeFillTint="66"/>
          </w:tcPr>
          <w:p w14:paraId="2F7ADB0E" w14:textId="6D5F57F4" w:rsidR="00021AFC" w:rsidRPr="00021AFC" w:rsidRDefault="00021AFC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信号</w:t>
            </w:r>
          </w:p>
        </w:tc>
        <w:tc>
          <w:tcPr>
            <w:tcW w:w="1624" w:type="dxa"/>
            <w:shd w:val="clear" w:color="auto" w:fill="B4C6E7" w:themeFill="accent1" w:themeFillTint="66"/>
          </w:tcPr>
          <w:p w14:paraId="274DE90D" w14:textId="0685E6B2" w:rsidR="00021AFC" w:rsidRPr="00021AFC" w:rsidRDefault="00021AFC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名称</w:t>
            </w:r>
          </w:p>
        </w:tc>
        <w:tc>
          <w:tcPr>
            <w:tcW w:w="3205" w:type="dxa"/>
            <w:shd w:val="clear" w:color="auto" w:fill="B4C6E7" w:themeFill="accent1" w:themeFillTint="66"/>
          </w:tcPr>
          <w:p w14:paraId="17326AA0" w14:textId="48A5EEE1" w:rsidR="00021AFC" w:rsidRPr="00021AFC" w:rsidRDefault="00021AFC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描述</w:t>
            </w:r>
          </w:p>
        </w:tc>
      </w:tr>
      <w:tr w:rsidR="00D338B8" w:rsidRPr="00021AFC" w14:paraId="7665E174" w14:textId="77777777" w:rsidTr="00C15A79">
        <w:tc>
          <w:tcPr>
            <w:tcW w:w="1403" w:type="dxa"/>
            <w:vMerge w:val="restart"/>
            <w:vAlign w:val="center"/>
          </w:tcPr>
          <w:p w14:paraId="6FB0E4F5" w14:textId="35AE1AA1" w:rsidR="00021AFC" w:rsidRPr="00021AFC" w:rsidRDefault="00021AFC" w:rsidP="00021AF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MD</w:t>
            </w:r>
            <w:r>
              <w:rPr>
                <w:rFonts w:ascii="Consolas" w:hAnsi="Consolas" w:hint="eastAsia"/>
              </w:rPr>
              <w:t>类</w:t>
            </w:r>
          </w:p>
        </w:tc>
        <w:tc>
          <w:tcPr>
            <w:tcW w:w="2064" w:type="dxa"/>
          </w:tcPr>
          <w:p w14:paraId="704C7E2B" w14:textId="1DE02789" w:rsidR="00021AFC" w:rsidRPr="00021AFC" w:rsidRDefault="00021AFC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MD_ID</w:t>
            </w:r>
          </w:p>
        </w:tc>
        <w:tc>
          <w:tcPr>
            <w:tcW w:w="1624" w:type="dxa"/>
          </w:tcPr>
          <w:p w14:paraId="584F2641" w14:textId="1808EF67" w:rsidR="00021AFC" w:rsidRPr="00021AFC" w:rsidRDefault="00021AFC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</w:t>
            </w:r>
            <w:r>
              <w:rPr>
                <w:rFonts w:ascii="Consolas" w:hAnsi="Consolas" w:hint="eastAsia"/>
              </w:rPr>
              <w:t>ID</w:t>
            </w:r>
          </w:p>
        </w:tc>
        <w:tc>
          <w:tcPr>
            <w:tcW w:w="3205" w:type="dxa"/>
          </w:tcPr>
          <w:p w14:paraId="41911881" w14:textId="455B41EA" w:rsidR="00021AFC" w:rsidRPr="00021AFC" w:rsidRDefault="008D7E33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保存当前命令的</w:t>
            </w:r>
            <w:r>
              <w:rPr>
                <w:rFonts w:ascii="Consolas" w:hAnsi="Consolas" w:hint="eastAsia"/>
              </w:rPr>
              <w:t>ID</w:t>
            </w:r>
            <w:r>
              <w:rPr>
                <w:rFonts w:ascii="Consolas" w:hAnsi="Consolas" w:hint="eastAsia"/>
              </w:rPr>
              <w:t>用于</w:t>
            </w:r>
            <w:r w:rsidR="003869FD">
              <w:rPr>
                <w:rFonts w:ascii="Consolas" w:hAnsi="Consolas" w:hint="eastAsia"/>
              </w:rPr>
              <w:t>回复</w:t>
            </w:r>
            <w:r>
              <w:rPr>
                <w:rFonts w:ascii="Consolas" w:hAnsi="Consolas" w:hint="eastAsia"/>
              </w:rPr>
              <w:t>Master</w:t>
            </w:r>
          </w:p>
        </w:tc>
      </w:tr>
      <w:tr w:rsidR="00D338B8" w:rsidRPr="00021AFC" w14:paraId="09DD2FD3" w14:textId="77777777" w:rsidTr="00C15A79">
        <w:tc>
          <w:tcPr>
            <w:tcW w:w="1403" w:type="dxa"/>
            <w:vMerge/>
          </w:tcPr>
          <w:p w14:paraId="3D87221E" w14:textId="77777777" w:rsidR="00021AFC" w:rsidRPr="00021AFC" w:rsidRDefault="00021AFC" w:rsidP="004F2388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04349FDC" w14:textId="6815BAD3" w:rsidR="00021AFC" w:rsidRPr="00021AFC" w:rsidRDefault="00021AFC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MD</w:t>
            </w:r>
            <w:r>
              <w:rPr>
                <w:rFonts w:ascii="Consolas" w:hAnsi="Consolas"/>
              </w:rPr>
              <w:t>_</w:t>
            </w:r>
            <w:r w:rsidR="008D7E33">
              <w:rPr>
                <w:rFonts w:ascii="Consolas" w:hAnsi="Consolas" w:hint="eastAsia"/>
              </w:rPr>
              <w:t>READ</w:t>
            </w:r>
          </w:p>
        </w:tc>
        <w:tc>
          <w:tcPr>
            <w:tcW w:w="1624" w:type="dxa"/>
          </w:tcPr>
          <w:p w14:paraId="6BEA2512" w14:textId="0E30860E" w:rsidR="00021AFC" w:rsidRPr="00021AFC" w:rsidRDefault="00021AFC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写</w:t>
            </w:r>
            <w:r w:rsidR="008D7E33">
              <w:rPr>
                <w:rFonts w:ascii="Consolas" w:hAnsi="Consolas" w:hint="eastAsia"/>
              </w:rPr>
              <w:t>操作</w:t>
            </w:r>
          </w:p>
        </w:tc>
        <w:tc>
          <w:tcPr>
            <w:tcW w:w="3205" w:type="dxa"/>
          </w:tcPr>
          <w:p w14:paraId="71E56EEB" w14:textId="5042B0B1" w:rsidR="00021AFC" w:rsidRPr="00021AFC" w:rsidRDefault="008D7E33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指示当前命令为写操作</w:t>
            </w:r>
          </w:p>
        </w:tc>
      </w:tr>
      <w:tr w:rsidR="00D338B8" w:rsidRPr="00021AFC" w14:paraId="763319FA" w14:textId="77777777" w:rsidTr="00C15A79">
        <w:tc>
          <w:tcPr>
            <w:tcW w:w="1403" w:type="dxa"/>
            <w:vMerge/>
          </w:tcPr>
          <w:p w14:paraId="2F3F20FC" w14:textId="77777777" w:rsidR="00021AFC" w:rsidRPr="00021AFC" w:rsidRDefault="00021AFC" w:rsidP="004F2388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23E13EA9" w14:textId="520B6365" w:rsidR="00021AFC" w:rsidRDefault="00021AFC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</w:t>
            </w:r>
            <w:r>
              <w:rPr>
                <w:rFonts w:ascii="Consolas" w:hAnsi="Consolas"/>
              </w:rPr>
              <w:t>MD_</w:t>
            </w:r>
            <w:r w:rsidR="008D7E33">
              <w:rPr>
                <w:rFonts w:ascii="Consolas" w:hAnsi="Consolas" w:hint="eastAsia"/>
              </w:rPr>
              <w:t>WRITE</w:t>
            </w:r>
          </w:p>
        </w:tc>
        <w:tc>
          <w:tcPr>
            <w:tcW w:w="1624" w:type="dxa"/>
          </w:tcPr>
          <w:p w14:paraId="132DAE71" w14:textId="589ED9C6" w:rsidR="00021AFC" w:rsidRPr="00021AFC" w:rsidRDefault="00021AFC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读</w:t>
            </w:r>
            <w:r w:rsidR="008D7E33">
              <w:rPr>
                <w:rFonts w:ascii="Consolas" w:hAnsi="Consolas" w:hint="eastAsia"/>
              </w:rPr>
              <w:t>操作</w:t>
            </w:r>
          </w:p>
        </w:tc>
        <w:tc>
          <w:tcPr>
            <w:tcW w:w="3205" w:type="dxa"/>
          </w:tcPr>
          <w:p w14:paraId="5A89DEBF" w14:textId="2619D276" w:rsidR="00021AFC" w:rsidRPr="00021AFC" w:rsidRDefault="008D7E33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指示当前命令为写操作</w:t>
            </w:r>
          </w:p>
        </w:tc>
      </w:tr>
      <w:tr w:rsidR="00D338B8" w:rsidRPr="00021AFC" w14:paraId="314C1E33" w14:textId="77777777" w:rsidTr="00C15A79">
        <w:tc>
          <w:tcPr>
            <w:tcW w:w="1403" w:type="dxa"/>
            <w:vMerge/>
          </w:tcPr>
          <w:p w14:paraId="66EB55D5" w14:textId="77777777" w:rsidR="00021AFC" w:rsidRPr="00021AFC" w:rsidRDefault="00021AFC" w:rsidP="004F2388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6D48CB15" w14:textId="500102F9" w:rsidR="00021AFC" w:rsidRPr="00021AFC" w:rsidRDefault="00021AFC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</w:t>
            </w:r>
            <w:r>
              <w:rPr>
                <w:rFonts w:ascii="Consolas" w:hAnsi="Consolas"/>
              </w:rPr>
              <w:t>MD_ADDR</w:t>
            </w:r>
          </w:p>
        </w:tc>
        <w:tc>
          <w:tcPr>
            <w:tcW w:w="1624" w:type="dxa"/>
          </w:tcPr>
          <w:p w14:paraId="1CA3C464" w14:textId="17ED5181" w:rsidR="00021AFC" w:rsidRPr="00021AFC" w:rsidRDefault="00021AFC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起始地址</w:t>
            </w:r>
          </w:p>
        </w:tc>
        <w:tc>
          <w:tcPr>
            <w:tcW w:w="3205" w:type="dxa"/>
          </w:tcPr>
          <w:p w14:paraId="51B1E933" w14:textId="157273ED" w:rsidR="00021AFC" w:rsidRPr="00021AFC" w:rsidRDefault="008D7E33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本次操作的传输起始地址</w:t>
            </w:r>
          </w:p>
        </w:tc>
      </w:tr>
      <w:tr w:rsidR="00D338B8" w:rsidRPr="00021AFC" w14:paraId="3DE76B52" w14:textId="77777777" w:rsidTr="00C15A79">
        <w:tc>
          <w:tcPr>
            <w:tcW w:w="1403" w:type="dxa"/>
            <w:vMerge/>
          </w:tcPr>
          <w:p w14:paraId="2875E794" w14:textId="77777777" w:rsidR="00021AFC" w:rsidRPr="00021AFC" w:rsidRDefault="00021AFC" w:rsidP="004F2388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4E41E4D1" w14:textId="6FEA3CAD" w:rsidR="00021AFC" w:rsidRPr="00021AFC" w:rsidRDefault="00021AFC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</w:t>
            </w:r>
            <w:r>
              <w:rPr>
                <w:rFonts w:ascii="Consolas" w:hAnsi="Consolas"/>
              </w:rPr>
              <w:t>MD_BURST_TYPE</w:t>
            </w:r>
          </w:p>
        </w:tc>
        <w:tc>
          <w:tcPr>
            <w:tcW w:w="1624" w:type="dxa"/>
          </w:tcPr>
          <w:p w14:paraId="50F40DC7" w14:textId="094DF973" w:rsidR="00021AFC" w:rsidRPr="00021AFC" w:rsidRDefault="00021AFC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突发类型</w:t>
            </w:r>
          </w:p>
        </w:tc>
        <w:tc>
          <w:tcPr>
            <w:tcW w:w="3205" w:type="dxa"/>
          </w:tcPr>
          <w:p w14:paraId="3DC15BB1" w14:textId="4DA43876" w:rsidR="00021AFC" w:rsidRPr="00021AFC" w:rsidRDefault="008D7E33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本次操作的突发类型</w:t>
            </w:r>
          </w:p>
        </w:tc>
      </w:tr>
      <w:tr w:rsidR="00D338B8" w:rsidRPr="00021AFC" w14:paraId="50AF94CB" w14:textId="77777777" w:rsidTr="00C15A79">
        <w:tc>
          <w:tcPr>
            <w:tcW w:w="1403" w:type="dxa"/>
            <w:vMerge/>
          </w:tcPr>
          <w:p w14:paraId="03D6FD8B" w14:textId="77777777" w:rsidR="00021AFC" w:rsidRPr="00021AFC" w:rsidRDefault="00021AFC" w:rsidP="004F2388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69C969B4" w14:textId="568ADC69" w:rsidR="00021AFC" w:rsidRPr="00021AFC" w:rsidRDefault="00021AFC" w:rsidP="00021AFC">
            <w:pPr>
              <w:jc w:val="left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</w:t>
            </w:r>
            <w:r>
              <w:rPr>
                <w:rFonts w:ascii="Consolas" w:hAnsi="Consolas"/>
              </w:rPr>
              <w:t>MD_LENGTH</w:t>
            </w:r>
          </w:p>
        </w:tc>
        <w:tc>
          <w:tcPr>
            <w:tcW w:w="1624" w:type="dxa"/>
          </w:tcPr>
          <w:p w14:paraId="6EE8FEAC" w14:textId="50746948" w:rsidR="00021AFC" w:rsidRPr="00021AFC" w:rsidRDefault="00021AFC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传输长度</w:t>
            </w:r>
          </w:p>
        </w:tc>
        <w:tc>
          <w:tcPr>
            <w:tcW w:w="3205" w:type="dxa"/>
          </w:tcPr>
          <w:p w14:paraId="7B7EF5FB" w14:textId="7B6A8E85" w:rsidR="00021AFC" w:rsidRPr="00021AFC" w:rsidRDefault="008D7E33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本次操作的传输长度</w:t>
            </w:r>
          </w:p>
        </w:tc>
      </w:tr>
      <w:tr w:rsidR="00D338B8" w:rsidRPr="00021AFC" w14:paraId="3E19294A" w14:textId="77777777" w:rsidTr="00C15A79">
        <w:tc>
          <w:tcPr>
            <w:tcW w:w="1403" w:type="dxa"/>
            <w:vMerge/>
          </w:tcPr>
          <w:p w14:paraId="7DF0B139" w14:textId="77777777" w:rsidR="00021AFC" w:rsidRPr="00021AFC" w:rsidRDefault="00021AFC" w:rsidP="004F2388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15CBCB66" w14:textId="3DC9F5ED" w:rsidR="00021AFC" w:rsidRPr="00021AFC" w:rsidRDefault="00021AFC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</w:t>
            </w:r>
            <w:r>
              <w:rPr>
                <w:rFonts w:ascii="Consolas" w:hAnsi="Consolas"/>
              </w:rPr>
              <w:t>MD_ERROR</w:t>
            </w:r>
          </w:p>
        </w:tc>
        <w:tc>
          <w:tcPr>
            <w:tcW w:w="1624" w:type="dxa"/>
          </w:tcPr>
          <w:p w14:paraId="4646CCEA" w14:textId="6B6B8D4D" w:rsidR="00021AFC" w:rsidRPr="00021AFC" w:rsidRDefault="00021AFC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错误</w:t>
            </w:r>
          </w:p>
        </w:tc>
        <w:tc>
          <w:tcPr>
            <w:tcW w:w="3205" w:type="dxa"/>
          </w:tcPr>
          <w:p w14:paraId="25300414" w14:textId="11BFD50F" w:rsidR="00021AFC" w:rsidRPr="00021AFC" w:rsidRDefault="008D7E33" w:rsidP="008D7E3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本次操作为错误，指示读写模块的</w:t>
            </w:r>
            <w:r>
              <w:rPr>
                <w:rFonts w:ascii="Consolas" w:hAnsi="Consolas" w:hint="eastAsia"/>
              </w:rPr>
              <w:t>AXI-RESP</w:t>
            </w:r>
            <w:r>
              <w:rPr>
                <w:rFonts w:ascii="Consolas" w:hAnsi="Consolas" w:hint="eastAsia"/>
              </w:rPr>
              <w:t>回复错误响应</w:t>
            </w:r>
          </w:p>
        </w:tc>
      </w:tr>
      <w:tr w:rsidR="00C15A79" w:rsidRPr="00021AFC" w14:paraId="14FE8EE5" w14:textId="77777777" w:rsidTr="00C15A79">
        <w:tc>
          <w:tcPr>
            <w:tcW w:w="1403" w:type="dxa"/>
            <w:vMerge w:val="restart"/>
            <w:vAlign w:val="center"/>
          </w:tcPr>
          <w:p w14:paraId="6F0631D9" w14:textId="14EF86AA" w:rsidR="008D7E33" w:rsidRPr="00021AFC" w:rsidRDefault="008D7E33" w:rsidP="002F1172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 w:hint="eastAsia"/>
              </w:rPr>
              <w:t>类型</w:t>
            </w:r>
          </w:p>
        </w:tc>
        <w:tc>
          <w:tcPr>
            <w:tcW w:w="2064" w:type="dxa"/>
          </w:tcPr>
          <w:p w14:paraId="5BB33D0E" w14:textId="1E28A853" w:rsidR="008D7E33" w:rsidRDefault="002F1172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/>
              </w:rPr>
              <w:t>_CMD_VALID</w:t>
            </w:r>
          </w:p>
        </w:tc>
        <w:tc>
          <w:tcPr>
            <w:tcW w:w="1624" w:type="dxa"/>
          </w:tcPr>
          <w:p w14:paraId="063A193B" w14:textId="59E19D4F" w:rsidR="008D7E33" w:rsidRPr="00021AFC" w:rsidRDefault="002F1172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有效</w:t>
            </w:r>
          </w:p>
        </w:tc>
        <w:tc>
          <w:tcPr>
            <w:tcW w:w="3205" w:type="dxa"/>
          </w:tcPr>
          <w:p w14:paraId="7DE6A96C" w14:textId="7B8ED64A" w:rsidR="008D7E33" w:rsidRPr="00021AFC" w:rsidRDefault="002F1172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指示当前命令有效</w:t>
            </w:r>
          </w:p>
        </w:tc>
      </w:tr>
      <w:tr w:rsidR="00C15A79" w:rsidRPr="00021AFC" w14:paraId="78516586" w14:textId="77777777" w:rsidTr="00C15A79">
        <w:tc>
          <w:tcPr>
            <w:tcW w:w="1403" w:type="dxa"/>
            <w:vMerge/>
          </w:tcPr>
          <w:p w14:paraId="348A975B" w14:textId="77777777" w:rsidR="008D7E33" w:rsidRPr="00021AFC" w:rsidRDefault="008D7E33" w:rsidP="004F2388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43DD58CC" w14:textId="30F76E81" w:rsidR="008D7E33" w:rsidRDefault="002F1172" w:rsidP="002F1172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/>
              </w:rPr>
              <w:t>_CMD_</w:t>
            </w:r>
            <w:r>
              <w:rPr>
                <w:rFonts w:ascii="Consolas" w:hAnsi="Consolas" w:hint="eastAsia"/>
              </w:rPr>
              <w:t>READY</w:t>
            </w:r>
          </w:p>
        </w:tc>
        <w:tc>
          <w:tcPr>
            <w:tcW w:w="1624" w:type="dxa"/>
          </w:tcPr>
          <w:p w14:paraId="1DA462AD" w14:textId="579F48ED" w:rsidR="008D7E33" w:rsidRPr="00021AFC" w:rsidRDefault="00D338B8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 w:hint="eastAsia"/>
              </w:rPr>
              <w:t>模块</w:t>
            </w:r>
            <w:r w:rsidR="002F1172">
              <w:rPr>
                <w:rFonts w:ascii="Consolas" w:hAnsi="Consolas" w:hint="eastAsia"/>
              </w:rPr>
              <w:t>就绪</w:t>
            </w:r>
          </w:p>
        </w:tc>
        <w:tc>
          <w:tcPr>
            <w:tcW w:w="3205" w:type="dxa"/>
          </w:tcPr>
          <w:p w14:paraId="466A5526" w14:textId="031F6C3F" w:rsidR="008D7E33" w:rsidRPr="00021AFC" w:rsidRDefault="002F1172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响应</w:t>
            </w:r>
            <w:r>
              <w:rPr>
                <w:rFonts w:ascii="Consolas" w:hAnsi="Consolas" w:hint="eastAsia"/>
              </w:rPr>
              <w:t>CMD</w:t>
            </w:r>
            <w:r>
              <w:rPr>
                <w:rFonts w:ascii="Consolas" w:hAnsi="Consolas" w:hint="eastAsia"/>
              </w:rPr>
              <w:t>模块的</w:t>
            </w:r>
            <w:r>
              <w:rPr>
                <w:rFonts w:ascii="Consolas" w:hAnsi="Consolas" w:hint="eastAsia"/>
              </w:rPr>
              <w:t>VALID</w:t>
            </w:r>
            <w:r>
              <w:rPr>
                <w:rFonts w:ascii="Consolas" w:hAnsi="Consolas" w:hint="eastAsia"/>
              </w:rPr>
              <w:t>信号，通知</w:t>
            </w:r>
            <w:r>
              <w:rPr>
                <w:rFonts w:ascii="Consolas" w:hAnsi="Consolas" w:hint="eastAsia"/>
              </w:rPr>
              <w:t>CMD</w:t>
            </w:r>
            <w:r>
              <w:rPr>
                <w:rFonts w:ascii="Consolas" w:hAnsi="Consolas" w:hint="eastAsia"/>
              </w:rPr>
              <w:t>模块当前命令已经完成，可以接受并执行下一次命令</w:t>
            </w:r>
          </w:p>
        </w:tc>
      </w:tr>
      <w:tr w:rsidR="00C15A79" w:rsidRPr="00021AFC" w14:paraId="6D2DAC6E" w14:textId="77777777" w:rsidTr="00C15A79">
        <w:tc>
          <w:tcPr>
            <w:tcW w:w="1403" w:type="dxa"/>
            <w:vMerge/>
          </w:tcPr>
          <w:p w14:paraId="0B743F6A" w14:textId="77777777" w:rsidR="008D7E33" w:rsidRPr="00021AFC" w:rsidRDefault="008D7E33" w:rsidP="004F2388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05B18C2B" w14:textId="798585B9" w:rsidR="008D7E33" w:rsidRDefault="00D338B8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TRL_WRITE</w:t>
            </w:r>
            <w:r>
              <w:rPr>
                <w:rFonts w:ascii="Consolas" w:hAnsi="Consolas"/>
              </w:rPr>
              <w:t>_</w:t>
            </w:r>
            <w:r>
              <w:rPr>
                <w:rFonts w:ascii="Consolas" w:hAnsi="Consolas" w:hint="eastAsia"/>
              </w:rPr>
              <w:t>VALID</w:t>
            </w:r>
          </w:p>
        </w:tc>
        <w:tc>
          <w:tcPr>
            <w:tcW w:w="1624" w:type="dxa"/>
          </w:tcPr>
          <w:p w14:paraId="075B0C1D" w14:textId="2ECB162B" w:rsidR="008D7E33" w:rsidRPr="00021AFC" w:rsidRDefault="002F1172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控制写相位</w:t>
            </w:r>
          </w:p>
        </w:tc>
        <w:tc>
          <w:tcPr>
            <w:tcW w:w="3205" w:type="dxa"/>
          </w:tcPr>
          <w:p w14:paraId="4AEC7ABE" w14:textId="1521DC5F" w:rsidR="008D7E33" w:rsidRPr="00021AFC" w:rsidRDefault="002F1172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通知</w:t>
            </w:r>
            <w:r>
              <w:rPr>
                <w:rFonts w:ascii="Consolas" w:hAnsi="Consolas" w:hint="eastAsia"/>
              </w:rPr>
              <w:t>WDATA</w:t>
            </w:r>
            <w:r>
              <w:rPr>
                <w:rFonts w:ascii="Consolas" w:hAnsi="Consolas" w:hint="eastAsia"/>
              </w:rPr>
              <w:t>模块</w:t>
            </w:r>
            <w:r w:rsidR="00D338B8">
              <w:rPr>
                <w:rFonts w:ascii="Consolas" w:hAnsi="Consolas" w:hint="eastAsia"/>
              </w:rPr>
              <w:t>进入</w:t>
            </w:r>
            <w:r>
              <w:rPr>
                <w:rFonts w:ascii="Consolas" w:hAnsi="Consolas" w:hint="eastAsia"/>
              </w:rPr>
              <w:t>写相位</w:t>
            </w:r>
          </w:p>
        </w:tc>
      </w:tr>
      <w:tr w:rsidR="00C15A79" w:rsidRPr="00021AFC" w14:paraId="0BA610BC" w14:textId="77777777" w:rsidTr="00C15A79">
        <w:tc>
          <w:tcPr>
            <w:tcW w:w="1403" w:type="dxa"/>
            <w:vMerge/>
          </w:tcPr>
          <w:p w14:paraId="3C1DC8A8" w14:textId="77777777" w:rsidR="008D7E33" w:rsidRPr="00021AFC" w:rsidRDefault="008D7E33" w:rsidP="004F2388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5DA7B324" w14:textId="16F0580B" w:rsidR="008D7E33" w:rsidRPr="00021AFC" w:rsidRDefault="00D338B8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TRL_WRITE</w:t>
            </w:r>
            <w:r>
              <w:rPr>
                <w:rFonts w:ascii="Consolas" w:hAnsi="Consolas"/>
              </w:rPr>
              <w:t>_READY</w:t>
            </w:r>
          </w:p>
        </w:tc>
        <w:tc>
          <w:tcPr>
            <w:tcW w:w="1624" w:type="dxa"/>
          </w:tcPr>
          <w:p w14:paraId="776BF59F" w14:textId="366BAA2B" w:rsidR="008D7E33" w:rsidRPr="00021AFC" w:rsidRDefault="00D338B8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写操作就绪</w:t>
            </w:r>
          </w:p>
        </w:tc>
        <w:tc>
          <w:tcPr>
            <w:tcW w:w="3205" w:type="dxa"/>
          </w:tcPr>
          <w:p w14:paraId="05904B51" w14:textId="20A031B5" w:rsidR="008D7E33" w:rsidRPr="00021AFC" w:rsidRDefault="00D338B8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通知</w:t>
            </w: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 w:hint="eastAsia"/>
              </w:rPr>
              <w:t>模块写操作已经就绪，可以进入写相位，否则</w:t>
            </w: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 w:hint="eastAsia"/>
              </w:rPr>
              <w:t>将使</w:t>
            </w: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 w:hint="eastAsia"/>
              </w:rPr>
              <w:t>总线进入等待状态</w:t>
            </w:r>
          </w:p>
        </w:tc>
      </w:tr>
      <w:tr w:rsidR="00C15A79" w:rsidRPr="00021AFC" w14:paraId="04C214D5" w14:textId="77777777" w:rsidTr="00C15A79">
        <w:tc>
          <w:tcPr>
            <w:tcW w:w="1403" w:type="dxa"/>
            <w:vMerge/>
          </w:tcPr>
          <w:p w14:paraId="7CDCB983" w14:textId="77777777" w:rsidR="008D7E33" w:rsidRPr="00021AFC" w:rsidRDefault="008D7E33" w:rsidP="004F2388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3AC5BFCA" w14:textId="2C3571C0" w:rsidR="008D7E33" w:rsidRPr="00021AFC" w:rsidRDefault="00D338B8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TRL_READ</w:t>
            </w:r>
            <w:r>
              <w:rPr>
                <w:rFonts w:ascii="Consolas" w:hAnsi="Consolas"/>
              </w:rPr>
              <w:t>_</w:t>
            </w:r>
            <w:r>
              <w:rPr>
                <w:rFonts w:ascii="Consolas" w:hAnsi="Consolas" w:hint="eastAsia"/>
              </w:rPr>
              <w:t>VALID</w:t>
            </w:r>
          </w:p>
        </w:tc>
        <w:tc>
          <w:tcPr>
            <w:tcW w:w="1624" w:type="dxa"/>
          </w:tcPr>
          <w:p w14:paraId="2E6C9D60" w14:textId="3B2E13C5" w:rsidR="008D7E33" w:rsidRPr="00021AFC" w:rsidRDefault="00D338B8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控制读就绪</w:t>
            </w:r>
          </w:p>
        </w:tc>
        <w:tc>
          <w:tcPr>
            <w:tcW w:w="3205" w:type="dxa"/>
          </w:tcPr>
          <w:p w14:paraId="4F5B831F" w14:textId="4C5B76B9" w:rsidR="008D7E33" w:rsidRPr="00021AFC" w:rsidRDefault="00D338B8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通知</w:t>
            </w:r>
            <w:r>
              <w:rPr>
                <w:rFonts w:ascii="Consolas" w:hAnsi="Consolas" w:hint="eastAsia"/>
              </w:rPr>
              <w:t>RDATA</w:t>
            </w:r>
            <w:r>
              <w:rPr>
                <w:rFonts w:ascii="Consolas" w:hAnsi="Consolas" w:hint="eastAsia"/>
              </w:rPr>
              <w:t>模块进入读相位</w:t>
            </w:r>
          </w:p>
        </w:tc>
      </w:tr>
      <w:tr w:rsidR="00C15A79" w:rsidRPr="00021AFC" w14:paraId="693E82A6" w14:textId="77777777" w:rsidTr="00C15A79">
        <w:tc>
          <w:tcPr>
            <w:tcW w:w="1403" w:type="dxa"/>
            <w:vMerge/>
          </w:tcPr>
          <w:p w14:paraId="24A5D751" w14:textId="77777777" w:rsidR="008D7E33" w:rsidRPr="00021AFC" w:rsidRDefault="008D7E33" w:rsidP="004F2388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09421126" w14:textId="6EF7947D" w:rsidR="008D7E33" w:rsidRPr="00021AFC" w:rsidRDefault="00D338B8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TRL_</w:t>
            </w:r>
            <w:r>
              <w:rPr>
                <w:rFonts w:ascii="Consolas" w:hAnsi="Consolas"/>
              </w:rPr>
              <w:t>READ_READY</w:t>
            </w:r>
          </w:p>
        </w:tc>
        <w:tc>
          <w:tcPr>
            <w:tcW w:w="1624" w:type="dxa"/>
          </w:tcPr>
          <w:p w14:paraId="45C3680A" w14:textId="5D78BB63" w:rsidR="008D7E33" w:rsidRPr="00021AFC" w:rsidRDefault="00D338B8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读操作就绪</w:t>
            </w:r>
          </w:p>
        </w:tc>
        <w:tc>
          <w:tcPr>
            <w:tcW w:w="3205" w:type="dxa"/>
          </w:tcPr>
          <w:p w14:paraId="4698A6A9" w14:textId="65C28B66" w:rsidR="008D7E33" w:rsidRPr="00021AFC" w:rsidRDefault="00D338B8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通知</w:t>
            </w: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 w:hint="eastAsia"/>
              </w:rPr>
              <w:t>模块读操作已经就绪，可以进入读相位，否则</w:t>
            </w: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 w:hint="eastAsia"/>
              </w:rPr>
              <w:t>将使</w:t>
            </w: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 w:hint="eastAsia"/>
              </w:rPr>
              <w:t>总线进入等待状态</w:t>
            </w:r>
          </w:p>
        </w:tc>
      </w:tr>
      <w:tr w:rsidR="00C15A79" w:rsidRPr="00021AFC" w14:paraId="659F5836" w14:textId="77777777" w:rsidTr="00C15A79">
        <w:tc>
          <w:tcPr>
            <w:tcW w:w="1403" w:type="dxa"/>
            <w:vMerge/>
          </w:tcPr>
          <w:p w14:paraId="1E2711AB" w14:textId="77777777" w:rsidR="008D7E33" w:rsidRPr="00021AFC" w:rsidRDefault="008D7E33" w:rsidP="004F2388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5BDD8E28" w14:textId="110556DF" w:rsidR="008D7E33" w:rsidRPr="00021AFC" w:rsidRDefault="00D338B8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TRL_</w:t>
            </w:r>
            <w:r>
              <w:rPr>
                <w:rFonts w:ascii="Consolas" w:hAnsi="Consolas"/>
              </w:rPr>
              <w:t>READ_</w:t>
            </w:r>
            <w:r>
              <w:rPr>
                <w:rFonts w:ascii="Consolas" w:hAnsi="Consolas" w:hint="eastAsia"/>
              </w:rPr>
              <w:t>LAST</w:t>
            </w:r>
          </w:p>
        </w:tc>
        <w:tc>
          <w:tcPr>
            <w:tcW w:w="1624" w:type="dxa"/>
          </w:tcPr>
          <w:p w14:paraId="3335CB54" w14:textId="114A804B" w:rsidR="008D7E33" w:rsidRPr="00021AFC" w:rsidRDefault="00D338B8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读操作结束</w:t>
            </w:r>
          </w:p>
        </w:tc>
        <w:tc>
          <w:tcPr>
            <w:tcW w:w="3205" w:type="dxa"/>
          </w:tcPr>
          <w:p w14:paraId="5DA387D8" w14:textId="581B39F6" w:rsidR="008D7E33" w:rsidRPr="00021AFC" w:rsidRDefault="00D338B8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通知</w:t>
            </w:r>
            <w:r>
              <w:rPr>
                <w:rFonts w:ascii="Consolas" w:hAnsi="Consolas" w:hint="eastAsia"/>
              </w:rPr>
              <w:t>RDATA</w:t>
            </w:r>
            <w:r>
              <w:rPr>
                <w:rFonts w:ascii="Consolas" w:hAnsi="Consolas" w:hint="eastAsia"/>
              </w:rPr>
              <w:t>读操作已经结束，可以回复</w:t>
            </w: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R</w:t>
            </w:r>
            <w:r>
              <w:rPr>
                <w:rFonts w:ascii="Consolas" w:hAnsi="Consolas" w:hint="eastAsia"/>
              </w:rPr>
              <w:t>通道</w:t>
            </w:r>
            <w:r>
              <w:rPr>
                <w:rFonts w:ascii="Consolas" w:hAnsi="Consolas" w:hint="eastAsia"/>
              </w:rPr>
              <w:t>LAST</w:t>
            </w:r>
            <w:r>
              <w:rPr>
                <w:rFonts w:ascii="Consolas" w:hAnsi="Consolas" w:hint="eastAsia"/>
              </w:rPr>
              <w:t>信号</w:t>
            </w:r>
          </w:p>
        </w:tc>
      </w:tr>
    </w:tbl>
    <w:p w14:paraId="37AA329D" w14:textId="77777777" w:rsidR="00C15A79" w:rsidRDefault="00C15A79">
      <w:r>
        <w:br w:type="page"/>
      </w:r>
    </w:p>
    <w:p w14:paraId="4F4CC7CF" w14:textId="50D69F56" w:rsidR="00C07010" w:rsidRDefault="00253C74" w:rsidP="005658FB">
      <w:pPr>
        <w:pStyle w:val="2"/>
        <w:numPr>
          <w:ilvl w:val="0"/>
          <w:numId w:val="1"/>
        </w:numPr>
        <w:rPr>
          <w:rFonts w:ascii="Consolas" w:hAnsi="Consolas"/>
        </w:rPr>
      </w:pPr>
      <w:bookmarkStart w:id="4" w:name="_Toc104761576"/>
      <w:r w:rsidRPr="00021AFC">
        <w:rPr>
          <w:rFonts w:ascii="Consolas" w:hAnsi="Consolas"/>
        </w:rPr>
        <w:lastRenderedPageBreak/>
        <w:t>CMD</w:t>
      </w:r>
      <w:r w:rsidRPr="00021AFC">
        <w:rPr>
          <w:rFonts w:ascii="Consolas" w:hAnsi="Consolas"/>
        </w:rPr>
        <w:t>模块</w:t>
      </w:r>
      <w:bookmarkEnd w:id="4"/>
    </w:p>
    <w:p w14:paraId="35D6E12B" w14:textId="0289D097" w:rsidR="00064739" w:rsidRDefault="00064739" w:rsidP="00064739">
      <w:pPr>
        <w:pStyle w:val="3"/>
        <w:numPr>
          <w:ilvl w:val="1"/>
          <w:numId w:val="1"/>
        </w:numPr>
      </w:pPr>
      <w:bookmarkStart w:id="5" w:name="_Toc104761577"/>
      <w:r>
        <w:rPr>
          <w:rFonts w:hint="eastAsia"/>
        </w:rPr>
        <w:t>功能描述</w:t>
      </w:r>
      <w:bookmarkEnd w:id="5"/>
      <w:r>
        <w:rPr>
          <w:rFonts w:hint="eastAsia"/>
        </w:rPr>
        <w:t xml:space="preserve"> </w:t>
      </w:r>
    </w:p>
    <w:p w14:paraId="7C13F436" w14:textId="482A69A6" w:rsidR="004C4E10" w:rsidRDefault="004C4E10" w:rsidP="004C4E10">
      <w:r>
        <w:object w:dxaOrig="10740" w:dyaOrig="5592" w14:anchorId="3E4ACFBC">
          <v:shape id="_x0000_i1026" type="#_x0000_t75" style="width:415pt;height:3in" o:ole="">
            <v:imagedata r:id="rId10" o:title=""/>
          </v:shape>
          <o:OLEObject Type="Embed" ProgID="Visio.Drawing.15" ShapeID="_x0000_i1026" DrawAspect="Content" ObjectID="_1715375876" r:id="rId11"/>
        </w:object>
      </w:r>
    </w:p>
    <w:p w14:paraId="1E23D482" w14:textId="4F2816CF" w:rsidR="004C4E10" w:rsidRPr="0088478F" w:rsidRDefault="004C4E10" w:rsidP="004C4E10">
      <w:r>
        <w:tab/>
      </w:r>
      <w:r>
        <w:rPr>
          <w:rFonts w:hint="eastAsia"/>
        </w:rPr>
        <w:t>CMD</w:t>
      </w:r>
      <w:r w:rsidR="0088478F">
        <w:rPr>
          <w:rFonts w:hint="eastAsia"/>
        </w:rPr>
        <w:t>模块依据内部状态</w:t>
      </w:r>
      <w:r>
        <w:rPr>
          <w:rFonts w:hint="eastAsia"/>
        </w:rPr>
        <w:t>对AXI</w:t>
      </w:r>
      <w:r>
        <w:t>-</w:t>
      </w:r>
      <w:r>
        <w:rPr>
          <w:rFonts w:hint="eastAsia"/>
        </w:rPr>
        <w:t>AW</w:t>
      </w:r>
      <w:r w:rsidR="0088478F">
        <w:rPr>
          <w:rFonts w:hint="eastAsia"/>
        </w:rPr>
        <w:t>/</w:t>
      </w:r>
      <w:r w:rsidR="0088478F">
        <w:t>AR</w:t>
      </w:r>
      <w:r w:rsidR="0088478F">
        <w:rPr>
          <w:rFonts w:hint="eastAsia"/>
        </w:rPr>
        <w:t>通道的命令进行仲裁和转换并写入FIFO，产生对外部的控制信号。</w:t>
      </w:r>
    </w:p>
    <w:p w14:paraId="6CCFC690" w14:textId="45461097" w:rsidR="004C4E10" w:rsidRDefault="00064739" w:rsidP="004C4E10">
      <w:pPr>
        <w:pStyle w:val="3"/>
        <w:numPr>
          <w:ilvl w:val="1"/>
          <w:numId w:val="1"/>
        </w:numPr>
      </w:pPr>
      <w:bookmarkStart w:id="6" w:name="_Toc104761578"/>
      <w:r>
        <w:rPr>
          <w:rFonts w:hint="eastAsia"/>
        </w:rPr>
        <w:t>实现原理</w:t>
      </w:r>
      <w:bookmarkEnd w:id="6"/>
    </w:p>
    <w:p w14:paraId="2BF7454D" w14:textId="32C5506A" w:rsidR="004C4E10" w:rsidRDefault="0088478F" w:rsidP="0088478F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仲裁</w:t>
      </w:r>
      <w:r w:rsidR="00214F78">
        <w:rPr>
          <w:rFonts w:hint="eastAsia"/>
        </w:rPr>
        <w:t>与转换</w:t>
      </w:r>
      <w:r>
        <w:rPr>
          <w:rFonts w:hint="eastAsia"/>
        </w:rPr>
        <w:t>：当读写同时有效的时候，使用读</w:t>
      </w:r>
      <w:r>
        <w:t>-</w:t>
      </w:r>
      <w:r>
        <w:rPr>
          <w:rFonts w:hint="eastAsia"/>
        </w:rPr>
        <w:t>写交替轮询的方式进行仲裁。并转换写入到FIFO。</w:t>
      </w:r>
    </w:p>
    <w:p w14:paraId="1273B3D0" w14:textId="12A90D13" w:rsidR="00214F78" w:rsidRDefault="00214F78" w:rsidP="0088478F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重排与反压：当CMD模块已经接收到写操作，仲裁将拒绝之后其他不同ID的Master主机的写操作</w:t>
      </w:r>
    </w:p>
    <w:p w14:paraId="7A674C6B" w14:textId="0E6AE293" w:rsidR="00214F78" w:rsidRPr="004C4E10" w:rsidRDefault="00214F78" w:rsidP="0088478F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错误生成：当AXI操作的BURST、SIZE不在Bridge接受范围之内将产生错误信号</w:t>
      </w:r>
    </w:p>
    <w:p w14:paraId="0C407056" w14:textId="46E18B0C" w:rsidR="00064739" w:rsidRDefault="00064739" w:rsidP="00064739">
      <w:pPr>
        <w:pStyle w:val="3"/>
        <w:numPr>
          <w:ilvl w:val="1"/>
          <w:numId w:val="1"/>
        </w:numPr>
      </w:pPr>
      <w:bookmarkStart w:id="7" w:name="_Toc104761579"/>
      <w:r>
        <w:rPr>
          <w:rFonts w:hint="eastAsia"/>
        </w:rPr>
        <w:t>信号描述</w:t>
      </w:r>
      <w:bookmarkEnd w:id="7"/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1833"/>
        <w:gridCol w:w="1679"/>
        <w:gridCol w:w="4847"/>
      </w:tblGrid>
      <w:tr w:rsidR="00214F78" w:rsidRPr="00021AFC" w14:paraId="3CA0587D" w14:textId="77777777" w:rsidTr="00214F78">
        <w:tc>
          <w:tcPr>
            <w:tcW w:w="1833" w:type="dxa"/>
            <w:shd w:val="clear" w:color="auto" w:fill="B4C6E7" w:themeFill="accent1" w:themeFillTint="66"/>
          </w:tcPr>
          <w:p w14:paraId="56AAB90B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信号</w:t>
            </w:r>
          </w:p>
        </w:tc>
        <w:tc>
          <w:tcPr>
            <w:tcW w:w="1679" w:type="dxa"/>
            <w:shd w:val="clear" w:color="auto" w:fill="B4C6E7" w:themeFill="accent1" w:themeFillTint="66"/>
          </w:tcPr>
          <w:p w14:paraId="6E89B954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名称</w:t>
            </w:r>
          </w:p>
        </w:tc>
        <w:tc>
          <w:tcPr>
            <w:tcW w:w="4847" w:type="dxa"/>
            <w:shd w:val="clear" w:color="auto" w:fill="B4C6E7" w:themeFill="accent1" w:themeFillTint="66"/>
          </w:tcPr>
          <w:p w14:paraId="3497BFA8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描述</w:t>
            </w:r>
          </w:p>
        </w:tc>
      </w:tr>
      <w:tr w:rsidR="00214F78" w:rsidRPr="00021AFC" w14:paraId="7B12BCEA" w14:textId="77777777" w:rsidTr="00214F78">
        <w:tc>
          <w:tcPr>
            <w:tcW w:w="1833" w:type="dxa"/>
          </w:tcPr>
          <w:p w14:paraId="22D5B416" w14:textId="38ABAE53" w:rsidR="00214F78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AW</w:t>
            </w:r>
          </w:p>
        </w:tc>
        <w:tc>
          <w:tcPr>
            <w:tcW w:w="1679" w:type="dxa"/>
          </w:tcPr>
          <w:p w14:paraId="7B6A7E5D" w14:textId="718E5EE1" w:rsidR="00214F78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 w:hint="eastAsia"/>
              </w:rPr>
              <w:t>写地址通道</w:t>
            </w:r>
          </w:p>
        </w:tc>
        <w:tc>
          <w:tcPr>
            <w:tcW w:w="4847" w:type="dxa"/>
          </w:tcPr>
          <w:p w14:paraId="3F7EB5D7" w14:textId="415CF7D1" w:rsidR="00214F78" w:rsidRDefault="00F41580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 w:hint="eastAsia"/>
              </w:rPr>
              <w:t>的写地址通道接口</w:t>
            </w:r>
          </w:p>
        </w:tc>
      </w:tr>
      <w:tr w:rsidR="00214F78" w:rsidRPr="00021AFC" w14:paraId="0F11F007" w14:textId="77777777" w:rsidTr="00214F78">
        <w:tc>
          <w:tcPr>
            <w:tcW w:w="1833" w:type="dxa"/>
          </w:tcPr>
          <w:p w14:paraId="62F36CA6" w14:textId="637148C7" w:rsidR="00214F78" w:rsidRDefault="00F41580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AR</w:t>
            </w:r>
          </w:p>
        </w:tc>
        <w:tc>
          <w:tcPr>
            <w:tcW w:w="1679" w:type="dxa"/>
          </w:tcPr>
          <w:p w14:paraId="2F9BFEFD" w14:textId="7C1153DE" w:rsidR="00214F78" w:rsidRDefault="00F41580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 w:hint="eastAsia"/>
              </w:rPr>
              <w:t>读地址通道</w:t>
            </w:r>
          </w:p>
        </w:tc>
        <w:tc>
          <w:tcPr>
            <w:tcW w:w="4847" w:type="dxa"/>
          </w:tcPr>
          <w:p w14:paraId="0E91EBDB" w14:textId="401C7484" w:rsidR="00214F78" w:rsidRDefault="00F41580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 w:hint="eastAsia"/>
              </w:rPr>
              <w:t>的都地址通道接口</w:t>
            </w:r>
          </w:p>
        </w:tc>
      </w:tr>
      <w:tr w:rsidR="00214F78" w:rsidRPr="00021AFC" w14:paraId="3B832905" w14:textId="77777777" w:rsidTr="00214F78">
        <w:tc>
          <w:tcPr>
            <w:tcW w:w="1833" w:type="dxa"/>
          </w:tcPr>
          <w:p w14:paraId="6E6F7FAF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MD_ID</w:t>
            </w:r>
          </w:p>
        </w:tc>
        <w:tc>
          <w:tcPr>
            <w:tcW w:w="1679" w:type="dxa"/>
          </w:tcPr>
          <w:p w14:paraId="46825954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</w:t>
            </w:r>
            <w:r>
              <w:rPr>
                <w:rFonts w:ascii="Consolas" w:hAnsi="Consolas" w:hint="eastAsia"/>
              </w:rPr>
              <w:t>ID</w:t>
            </w:r>
          </w:p>
        </w:tc>
        <w:tc>
          <w:tcPr>
            <w:tcW w:w="4847" w:type="dxa"/>
          </w:tcPr>
          <w:p w14:paraId="11A9D5FE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保存当前命令的</w:t>
            </w:r>
            <w:r>
              <w:rPr>
                <w:rFonts w:ascii="Consolas" w:hAnsi="Consolas" w:hint="eastAsia"/>
              </w:rPr>
              <w:t>ID</w:t>
            </w:r>
            <w:r>
              <w:rPr>
                <w:rFonts w:ascii="Consolas" w:hAnsi="Consolas" w:hint="eastAsia"/>
              </w:rPr>
              <w:t>用于恢复</w:t>
            </w:r>
            <w:r>
              <w:rPr>
                <w:rFonts w:ascii="Consolas" w:hAnsi="Consolas" w:hint="eastAsia"/>
              </w:rPr>
              <w:t>Master</w:t>
            </w:r>
          </w:p>
        </w:tc>
      </w:tr>
      <w:tr w:rsidR="00214F78" w:rsidRPr="00021AFC" w14:paraId="6BFE837A" w14:textId="77777777" w:rsidTr="00214F78">
        <w:tc>
          <w:tcPr>
            <w:tcW w:w="1833" w:type="dxa"/>
          </w:tcPr>
          <w:p w14:paraId="31C9840D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MD</w:t>
            </w:r>
            <w:r>
              <w:rPr>
                <w:rFonts w:ascii="Consolas" w:hAnsi="Consolas"/>
              </w:rPr>
              <w:t>_</w:t>
            </w:r>
            <w:r>
              <w:rPr>
                <w:rFonts w:ascii="Consolas" w:hAnsi="Consolas" w:hint="eastAsia"/>
              </w:rPr>
              <w:t>READ</w:t>
            </w:r>
          </w:p>
        </w:tc>
        <w:tc>
          <w:tcPr>
            <w:tcW w:w="1679" w:type="dxa"/>
          </w:tcPr>
          <w:p w14:paraId="1ADBBB65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写操作</w:t>
            </w:r>
          </w:p>
        </w:tc>
        <w:tc>
          <w:tcPr>
            <w:tcW w:w="4847" w:type="dxa"/>
          </w:tcPr>
          <w:p w14:paraId="7AB0CEE8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指示当前命令为写操作</w:t>
            </w:r>
          </w:p>
        </w:tc>
      </w:tr>
      <w:tr w:rsidR="00214F78" w:rsidRPr="00021AFC" w14:paraId="643C758A" w14:textId="77777777" w:rsidTr="00214F78">
        <w:tc>
          <w:tcPr>
            <w:tcW w:w="1833" w:type="dxa"/>
          </w:tcPr>
          <w:p w14:paraId="1E06E06D" w14:textId="77777777" w:rsidR="00214F78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</w:t>
            </w:r>
            <w:r>
              <w:rPr>
                <w:rFonts w:ascii="Consolas" w:hAnsi="Consolas"/>
              </w:rPr>
              <w:t>MD_</w:t>
            </w:r>
            <w:r>
              <w:rPr>
                <w:rFonts w:ascii="Consolas" w:hAnsi="Consolas" w:hint="eastAsia"/>
              </w:rPr>
              <w:t>WRITE</w:t>
            </w:r>
          </w:p>
        </w:tc>
        <w:tc>
          <w:tcPr>
            <w:tcW w:w="1679" w:type="dxa"/>
          </w:tcPr>
          <w:p w14:paraId="08DC67E1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读操作</w:t>
            </w:r>
          </w:p>
        </w:tc>
        <w:tc>
          <w:tcPr>
            <w:tcW w:w="4847" w:type="dxa"/>
          </w:tcPr>
          <w:p w14:paraId="0A89D1A6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指示当前命令为写操作</w:t>
            </w:r>
          </w:p>
        </w:tc>
      </w:tr>
      <w:tr w:rsidR="00214F78" w:rsidRPr="00021AFC" w14:paraId="284E9881" w14:textId="77777777" w:rsidTr="00214F78">
        <w:tc>
          <w:tcPr>
            <w:tcW w:w="1833" w:type="dxa"/>
          </w:tcPr>
          <w:p w14:paraId="7E761DB9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</w:t>
            </w:r>
            <w:r>
              <w:rPr>
                <w:rFonts w:ascii="Consolas" w:hAnsi="Consolas"/>
              </w:rPr>
              <w:t>MD_ADDR</w:t>
            </w:r>
          </w:p>
        </w:tc>
        <w:tc>
          <w:tcPr>
            <w:tcW w:w="1679" w:type="dxa"/>
          </w:tcPr>
          <w:p w14:paraId="145F464F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起始地址</w:t>
            </w:r>
          </w:p>
        </w:tc>
        <w:tc>
          <w:tcPr>
            <w:tcW w:w="4847" w:type="dxa"/>
          </w:tcPr>
          <w:p w14:paraId="2619012B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本次操作的传输起始地址</w:t>
            </w:r>
          </w:p>
        </w:tc>
      </w:tr>
      <w:tr w:rsidR="00214F78" w:rsidRPr="00021AFC" w14:paraId="04401F71" w14:textId="77777777" w:rsidTr="00214F78">
        <w:tc>
          <w:tcPr>
            <w:tcW w:w="1833" w:type="dxa"/>
          </w:tcPr>
          <w:p w14:paraId="6A3D4415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</w:t>
            </w:r>
            <w:r>
              <w:rPr>
                <w:rFonts w:ascii="Consolas" w:hAnsi="Consolas"/>
              </w:rPr>
              <w:t>MD_BURST_TYPE</w:t>
            </w:r>
          </w:p>
        </w:tc>
        <w:tc>
          <w:tcPr>
            <w:tcW w:w="1679" w:type="dxa"/>
          </w:tcPr>
          <w:p w14:paraId="4B69D4D0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突发类型</w:t>
            </w:r>
          </w:p>
        </w:tc>
        <w:tc>
          <w:tcPr>
            <w:tcW w:w="4847" w:type="dxa"/>
          </w:tcPr>
          <w:p w14:paraId="3615FAB7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本次操作的突发类型</w:t>
            </w:r>
          </w:p>
        </w:tc>
      </w:tr>
      <w:tr w:rsidR="00214F78" w:rsidRPr="00021AFC" w14:paraId="3B6113B3" w14:textId="77777777" w:rsidTr="00214F78">
        <w:tc>
          <w:tcPr>
            <w:tcW w:w="1833" w:type="dxa"/>
          </w:tcPr>
          <w:p w14:paraId="2B02E72D" w14:textId="77777777" w:rsidR="00214F78" w:rsidRPr="00021AFC" w:rsidRDefault="00214F78" w:rsidP="002B7A2E">
            <w:pPr>
              <w:jc w:val="left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</w:t>
            </w:r>
            <w:r>
              <w:rPr>
                <w:rFonts w:ascii="Consolas" w:hAnsi="Consolas"/>
              </w:rPr>
              <w:t>MD_LENGTH</w:t>
            </w:r>
          </w:p>
        </w:tc>
        <w:tc>
          <w:tcPr>
            <w:tcW w:w="1679" w:type="dxa"/>
          </w:tcPr>
          <w:p w14:paraId="296B7ADF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传输长度</w:t>
            </w:r>
          </w:p>
        </w:tc>
        <w:tc>
          <w:tcPr>
            <w:tcW w:w="4847" w:type="dxa"/>
          </w:tcPr>
          <w:p w14:paraId="1B558878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本次操作的传输长度</w:t>
            </w:r>
          </w:p>
        </w:tc>
      </w:tr>
      <w:tr w:rsidR="00214F78" w:rsidRPr="00021AFC" w14:paraId="1BDA86CA" w14:textId="77777777" w:rsidTr="00214F78">
        <w:tc>
          <w:tcPr>
            <w:tcW w:w="1833" w:type="dxa"/>
          </w:tcPr>
          <w:p w14:paraId="163D8509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</w:t>
            </w:r>
            <w:r>
              <w:rPr>
                <w:rFonts w:ascii="Consolas" w:hAnsi="Consolas"/>
              </w:rPr>
              <w:t>MD_ERROR</w:t>
            </w:r>
          </w:p>
        </w:tc>
        <w:tc>
          <w:tcPr>
            <w:tcW w:w="1679" w:type="dxa"/>
          </w:tcPr>
          <w:p w14:paraId="512556ED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错误</w:t>
            </w:r>
          </w:p>
        </w:tc>
        <w:tc>
          <w:tcPr>
            <w:tcW w:w="4847" w:type="dxa"/>
          </w:tcPr>
          <w:p w14:paraId="2084A5D4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本次操作为错误，指示读写模块的</w:t>
            </w:r>
            <w:r>
              <w:rPr>
                <w:rFonts w:ascii="Consolas" w:hAnsi="Consolas" w:hint="eastAsia"/>
              </w:rPr>
              <w:t>AXI-RESP</w:t>
            </w:r>
            <w:r>
              <w:rPr>
                <w:rFonts w:ascii="Consolas" w:hAnsi="Consolas" w:hint="eastAsia"/>
              </w:rPr>
              <w:t>回复</w:t>
            </w:r>
            <w:r>
              <w:rPr>
                <w:rFonts w:ascii="Consolas" w:hAnsi="Consolas" w:hint="eastAsia"/>
              </w:rPr>
              <w:lastRenderedPageBreak/>
              <w:t>错误响应</w:t>
            </w:r>
          </w:p>
        </w:tc>
      </w:tr>
      <w:tr w:rsidR="00F41580" w:rsidRPr="00021AFC" w14:paraId="6D4E4F3F" w14:textId="77777777" w:rsidTr="00214F78">
        <w:tc>
          <w:tcPr>
            <w:tcW w:w="1833" w:type="dxa"/>
          </w:tcPr>
          <w:p w14:paraId="085B38AE" w14:textId="50620B3D" w:rsidR="00F41580" w:rsidRDefault="00F41580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lastRenderedPageBreak/>
              <w:t>CTRL</w:t>
            </w:r>
            <w:r>
              <w:rPr>
                <w:rFonts w:ascii="Consolas" w:hAnsi="Consolas"/>
              </w:rPr>
              <w:t>_CMD_VALID</w:t>
            </w:r>
          </w:p>
        </w:tc>
        <w:tc>
          <w:tcPr>
            <w:tcW w:w="1679" w:type="dxa"/>
          </w:tcPr>
          <w:p w14:paraId="2E9A1D31" w14:textId="18ADAB03" w:rsidR="00F41580" w:rsidRDefault="00F41580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</w:t>
            </w:r>
            <w:r>
              <w:rPr>
                <w:rFonts w:ascii="Consolas" w:hAnsi="Consolas"/>
              </w:rPr>
              <w:t>MD</w:t>
            </w:r>
            <w:r>
              <w:rPr>
                <w:rFonts w:ascii="Consolas" w:hAnsi="Consolas" w:hint="eastAsia"/>
              </w:rPr>
              <w:t>有效信号</w:t>
            </w:r>
          </w:p>
        </w:tc>
        <w:tc>
          <w:tcPr>
            <w:tcW w:w="4847" w:type="dxa"/>
          </w:tcPr>
          <w:p w14:paraId="695E9A32" w14:textId="63EC5A1C" w:rsidR="00F41580" w:rsidRDefault="00F41580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指示当前</w:t>
            </w:r>
            <w:r>
              <w:rPr>
                <w:rFonts w:ascii="Consolas" w:hAnsi="Consolas" w:hint="eastAsia"/>
              </w:rPr>
              <w:t>CMD</w:t>
            </w:r>
            <w:r>
              <w:rPr>
                <w:rFonts w:ascii="Consolas" w:hAnsi="Consolas" w:hint="eastAsia"/>
              </w:rPr>
              <w:t>信号为有效状态</w:t>
            </w:r>
          </w:p>
        </w:tc>
      </w:tr>
      <w:tr w:rsidR="00F41580" w:rsidRPr="00021AFC" w14:paraId="309CAE7A" w14:textId="77777777" w:rsidTr="00214F78">
        <w:tc>
          <w:tcPr>
            <w:tcW w:w="1833" w:type="dxa"/>
          </w:tcPr>
          <w:p w14:paraId="05A2E438" w14:textId="3442D521" w:rsidR="00F41580" w:rsidRDefault="00F41580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/>
              </w:rPr>
              <w:t>_CMD_READY</w:t>
            </w:r>
          </w:p>
        </w:tc>
        <w:tc>
          <w:tcPr>
            <w:tcW w:w="1679" w:type="dxa"/>
          </w:tcPr>
          <w:p w14:paraId="5519E945" w14:textId="371F0415" w:rsidR="00F41580" w:rsidRDefault="00F41580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RTL</w:t>
            </w:r>
            <w:r>
              <w:rPr>
                <w:rFonts w:ascii="Consolas" w:hAnsi="Consolas" w:hint="eastAsia"/>
              </w:rPr>
              <w:t>操作就绪</w:t>
            </w:r>
          </w:p>
        </w:tc>
        <w:tc>
          <w:tcPr>
            <w:tcW w:w="4847" w:type="dxa"/>
          </w:tcPr>
          <w:p w14:paraId="5E16ED5B" w14:textId="744B4BDD" w:rsidR="00F41580" w:rsidRDefault="00F41580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 w:hint="eastAsia"/>
              </w:rPr>
              <w:t>模块是否已经就绪接受下一个操作命令</w:t>
            </w:r>
          </w:p>
        </w:tc>
      </w:tr>
    </w:tbl>
    <w:p w14:paraId="55A0280B" w14:textId="315827EA" w:rsidR="00C15A79" w:rsidRDefault="00C15A79" w:rsidP="00214F78"/>
    <w:p w14:paraId="1E0001FE" w14:textId="77777777" w:rsidR="00C15A79" w:rsidRDefault="00C15A79">
      <w:pPr>
        <w:widowControl/>
        <w:jc w:val="left"/>
      </w:pPr>
      <w:r>
        <w:br w:type="page"/>
      </w:r>
    </w:p>
    <w:p w14:paraId="37DBFEB5" w14:textId="3AB12260" w:rsidR="00253C74" w:rsidRDefault="00253C74" w:rsidP="005658FB">
      <w:pPr>
        <w:pStyle w:val="2"/>
        <w:numPr>
          <w:ilvl w:val="0"/>
          <w:numId w:val="1"/>
        </w:numPr>
        <w:rPr>
          <w:rFonts w:ascii="Consolas" w:hAnsi="Consolas"/>
        </w:rPr>
      </w:pPr>
      <w:bookmarkStart w:id="8" w:name="_Toc104761580"/>
      <w:r w:rsidRPr="00021AFC">
        <w:rPr>
          <w:rFonts w:ascii="Consolas" w:hAnsi="Consolas"/>
        </w:rPr>
        <w:lastRenderedPageBreak/>
        <w:t>CTRL</w:t>
      </w:r>
      <w:r w:rsidRPr="00021AFC">
        <w:rPr>
          <w:rFonts w:ascii="Consolas" w:hAnsi="Consolas"/>
        </w:rPr>
        <w:t>模块</w:t>
      </w:r>
      <w:bookmarkEnd w:id="8"/>
    </w:p>
    <w:p w14:paraId="3880907F" w14:textId="67CEE3BC" w:rsidR="006F6F3A" w:rsidRPr="006F6F3A" w:rsidRDefault="006F6F3A" w:rsidP="006F6F3A">
      <w:pPr>
        <w:pStyle w:val="3"/>
        <w:numPr>
          <w:ilvl w:val="1"/>
          <w:numId w:val="1"/>
        </w:numPr>
      </w:pPr>
      <w:bookmarkStart w:id="9" w:name="_Toc104761581"/>
      <w:r>
        <w:rPr>
          <w:rFonts w:hint="eastAsia"/>
        </w:rPr>
        <w:t>功能描述</w:t>
      </w:r>
      <w:bookmarkEnd w:id="9"/>
    </w:p>
    <w:p w14:paraId="080CFF5A" w14:textId="40164545" w:rsidR="00F41580" w:rsidRDefault="006F6F3A" w:rsidP="00F41580">
      <w:r>
        <w:object w:dxaOrig="12925" w:dyaOrig="5520" w14:anchorId="6CAAB178">
          <v:shape id="_x0000_i1027" type="#_x0000_t75" style="width:415pt;height:177pt" o:ole="">
            <v:imagedata r:id="rId12" o:title=""/>
          </v:shape>
          <o:OLEObject Type="Embed" ProgID="Visio.Drawing.15" ShapeID="_x0000_i1027" DrawAspect="Content" ObjectID="_1715375877" r:id="rId13"/>
        </w:object>
      </w:r>
    </w:p>
    <w:p w14:paraId="316C4880" w14:textId="6DF84C2F" w:rsidR="008531AD" w:rsidRDefault="008531AD" w:rsidP="004C7B04">
      <w:pPr>
        <w:ind w:firstLine="420"/>
      </w:pPr>
      <w:r>
        <w:rPr>
          <w:rFonts w:hint="eastAsia"/>
        </w:rPr>
        <w:t>CTRL模块</w:t>
      </w:r>
      <w:r w:rsidR="004C7B04">
        <w:rPr>
          <w:rFonts w:hint="eastAsia"/>
        </w:rPr>
        <w:t>主要功能用与接受CMD命令后控制AHB的总线输出，控制WDATA模块与RDATA模块产生正确的数据相位和结束信号</w:t>
      </w:r>
    </w:p>
    <w:p w14:paraId="7C5E079C" w14:textId="74E864F8" w:rsidR="006F6F3A" w:rsidRDefault="006F6F3A" w:rsidP="006F6F3A">
      <w:pPr>
        <w:pStyle w:val="3"/>
        <w:numPr>
          <w:ilvl w:val="1"/>
          <w:numId w:val="1"/>
        </w:numPr>
      </w:pPr>
      <w:bookmarkStart w:id="10" w:name="_Toc104761582"/>
      <w:r>
        <w:rPr>
          <w:rFonts w:hint="eastAsia"/>
        </w:rPr>
        <w:t>实现原理</w:t>
      </w:r>
      <w:bookmarkEnd w:id="10"/>
    </w:p>
    <w:p w14:paraId="12767E86" w14:textId="6A7ACF42" w:rsidR="00923773" w:rsidRDefault="00923773" w:rsidP="00923773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状态机实现：IDLE-</w:t>
      </w:r>
      <w:r w:rsidR="00F5277D">
        <w:rPr>
          <w:rFonts w:hint="eastAsia"/>
        </w:rPr>
        <w:t>NONSEQ</w:t>
      </w:r>
      <w:r w:rsidR="00F5277D">
        <w:t>-</w:t>
      </w:r>
      <w:r w:rsidR="00F5277D">
        <w:rPr>
          <w:rFonts w:hint="eastAsia"/>
        </w:rPr>
        <w:t>SEQ</w:t>
      </w:r>
      <w:r w:rsidR="00F5277D">
        <w:t>-</w:t>
      </w:r>
      <w:r w:rsidR="00F5277D">
        <w:rPr>
          <w:rFonts w:hint="eastAsia"/>
        </w:rPr>
        <w:t>BUSY 4</w:t>
      </w:r>
      <w:r>
        <w:rPr>
          <w:rFonts w:hint="eastAsia"/>
        </w:rPr>
        <w:t>个状态</w:t>
      </w:r>
      <w:r w:rsidR="00F5277D">
        <w:rPr>
          <w:rFonts w:hint="eastAsia"/>
        </w:rPr>
        <w:t>对应AHB</w:t>
      </w:r>
      <w:r w:rsidR="00F5277D">
        <w:t>-</w:t>
      </w:r>
      <w:r w:rsidR="00F5277D">
        <w:rPr>
          <w:rFonts w:hint="eastAsia"/>
        </w:rPr>
        <w:t>TRANS的输出</w:t>
      </w:r>
    </w:p>
    <w:p w14:paraId="046E1635" w14:textId="4E8437B6" w:rsidR="00F5277D" w:rsidRDefault="00F5277D" w:rsidP="00923773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状态转换：</w:t>
      </w:r>
      <w:r w:rsidR="00493773">
        <w:rPr>
          <w:rFonts w:hint="eastAsia"/>
        </w:rPr>
        <w:t>在IDLE阶段，根据CMD设置计数器的上限和传输模式，在计数器达到目标数值以后，切换回IDLE，接收下一个命令。如果读写模块</w:t>
      </w:r>
      <w:r w:rsidR="00A60A1C">
        <w:rPr>
          <w:rFonts w:hint="eastAsia"/>
        </w:rPr>
        <w:t>和AHB</w:t>
      </w:r>
      <w:r w:rsidR="00493773">
        <w:rPr>
          <w:rFonts w:hint="eastAsia"/>
        </w:rPr>
        <w:t>没有就绪，就进入BUSY状态，暂停总线。</w:t>
      </w:r>
    </w:p>
    <w:p w14:paraId="7D51509E" w14:textId="2A1BB78A" w:rsidR="00E323B4" w:rsidRPr="00923773" w:rsidRDefault="00493773" w:rsidP="00E323B4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状态输出：SEQ阶段，向读写模块</w:t>
      </w:r>
      <w:r w:rsidR="00E323B4">
        <w:rPr>
          <w:rFonts w:hint="eastAsia"/>
        </w:rPr>
        <w:t>进入数据相位</w:t>
      </w:r>
      <w:r>
        <w:rPr>
          <w:rFonts w:hint="eastAsia"/>
        </w:rPr>
        <w:t>输出Valid信号，</w:t>
      </w:r>
    </w:p>
    <w:p w14:paraId="0B350D88" w14:textId="232EC32C" w:rsidR="00E323B4" w:rsidRDefault="006F6F3A" w:rsidP="006F6F3A">
      <w:pPr>
        <w:pStyle w:val="3"/>
        <w:numPr>
          <w:ilvl w:val="1"/>
          <w:numId w:val="1"/>
        </w:numPr>
      </w:pPr>
      <w:bookmarkStart w:id="11" w:name="_Toc104761583"/>
      <w:r>
        <w:rPr>
          <w:rFonts w:hint="eastAsia"/>
        </w:rPr>
        <w:t>信号</w:t>
      </w:r>
      <w:r w:rsidR="00C65C35">
        <w:rPr>
          <w:rFonts w:hint="eastAsia"/>
        </w:rPr>
        <w:t>描述</w:t>
      </w:r>
      <w:bookmarkEnd w:id="11"/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2064"/>
        <w:gridCol w:w="1799"/>
        <w:gridCol w:w="4496"/>
      </w:tblGrid>
      <w:tr w:rsidR="00637555" w:rsidRPr="00021AFC" w14:paraId="72BB8DC9" w14:textId="77777777" w:rsidTr="00637555">
        <w:tc>
          <w:tcPr>
            <w:tcW w:w="2064" w:type="dxa"/>
            <w:shd w:val="clear" w:color="auto" w:fill="B4C6E7" w:themeFill="accent1" w:themeFillTint="66"/>
          </w:tcPr>
          <w:p w14:paraId="0D54D29B" w14:textId="77777777" w:rsidR="00E323B4" w:rsidRPr="00021AFC" w:rsidRDefault="00E323B4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信号</w:t>
            </w:r>
          </w:p>
        </w:tc>
        <w:tc>
          <w:tcPr>
            <w:tcW w:w="1799" w:type="dxa"/>
            <w:shd w:val="clear" w:color="auto" w:fill="B4C6E7" w:themeFill="accent1" w:themeFillTint="66"/>
          </w:tcPr>
          <w:p w14:paraId="0A2040A1" w14:textId="77777777" w:rsidR="00E323B4" w:rsidRPr="00021AFC" w:rsidRDefault="00E323B4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名称</w:t>
            </w:r>
          </w:p>
        </w:tc>
        <w:tc>
          <w:tcPr>
            <w:tcW w:w="4496" w:type="dxa"/>
            <w:shd w:val="clear" w:color="auto" w:fill="B4C6E7" w:themeFill="accent1" w:themeFillTint="66"/>
          </w:tcPr>
          <w:p w14:paraId="125C1C6F" w14:textId="77777777" w:rsidR="00E323B4" w:rsidRPr="00021AFC" w:rsidRDefault="00E323B4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描述</w:t>
            </w:r>
          </w:p>
        </w:tc>
      </w:tr>
      <w:tr w:rsidR="00637555" w14:paraId="5148EFEE" w14:textId="77777777" w:rsidTr="00637555">
        <w:tc>
          <w:tcPr>
            <w:tcW w:w="2064" w:type="dxa"/>
          </w:tcPr>
          <w:p w14:paraId="79BC4DEE" w14:textId="056B3222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MD</w:t>
            </w:r>
            <w:r>
              <w:rPr>
                <w:rFonts w:ascii="Consolas" w:hAnsi="Consolas"/>
              </w:rPr>
              <w:t>_</w:t>
            </w:r>
            <w:r>
              <w:rPr>
                <w:rFonts w:ascii="Consolas" w:hAnsi="Consolas" w:hint="eastAsia"/>
              </w:rPr>
              <w:t>READ</w:t>
            </w:r>
          </w:p>
        </w:tc>
        <w:tc>
          <w:tcPr>
            <w:tcW w:w="1799" w:type="dxa"/>
          </w:tcPr>
          <w:p w14:paraId="4806A4A3" w14:textId="49778510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写操作</w:t>
            </w:r>
          </w:p>
        </w:tc>
        <w:tc>
          <w:tcPr>
            <w:tcW w:w="4496" w:type="dxa"/>
          </w:tcPr>
          <w:p w14:paraId="41E6E0C0" w14:textId="5D1485AE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指示当前命令为写操作</w:t>
            </w:r>
          </w:p>
        </w:tc>
      </w:tr>
      <w:tr w:rsidR="00637555" w14:paraId="15D630E2" w14:textId="77777777" w:rsidTr="00637555">
        <w:tc>
          <w:tcPr>
            <w:tcW w:w="2064" w:type="dxa"/>
          </w:tcPr>
          <w:p w14:paraId="203B5274" w14:textId="36D37D34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</w:t>
            </w:r>
            <w:r>
              <w:rPr>
                <w:rFonts w:ascii="Consolas" w:hAnsi="Consolas"/>
              </w:rPr>
              <w:t>MD_</w:t>
            </w:r>
            <w:r>
              <w:rPr>
                <w:rFonts w:ascii="Consolas" w:hAnsi="Consolas" w:hint="eastAsia"/>
              </w:rPr>
              <w:t>WRITE</w:t>
            </w:r>
          </w:p>
        </w:tc>
        <w:tc>
          <w:tcPr>
            <w:tcW w:w="1799" w:type="dxa"/>
          </w:tcPr>
          <w:p w14:paraId="1ED6FE7D" w14:textId="74848E89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读操作</w:t>
            </w:r>
          </w:p>
        </w:tc>
        <w:tc>
          <w:tcPr>
            <w:tcW w:w="4496" w:type="dxa"/>
          </w:tcPr>
          <w:p w14:paraId="38EDCCCA" w14:textId="37209B93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指示当前命令为写操作</w:t>
            </w:r>
          </w:p>
        </w:tc>
      </w:tr>
      <w:tr w:rsidR="00637555" w14:paraId="461B97BF" w14:textId="77777777" w:rsidTr="00637555">
        <w:tc>
          <w:tcPr>
            <w:tcW w:w="2064" w:type="dxa"/>
          </w:tcPr>
          <w:p w14:paraId="6F3EE28C" w14:textId="78FD1723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</w:t>
            </w:r>
            <w:r>
              <w:rPr>
                <w:rFonts w:ascii="Consolas" w:hAnsi="Consolas"/>
              </w:rPr>
              <w:t>MD_ADDR</w:t>
            </w:r>
          </w:p>
        </w:tc>
        <w:tc>
          <w:tcPr>
            <w:tcW w:w="1799" w:type="dxa"/>
          </w:tcPr>
          <w:p w14:paraId="5A86198E" w14:textId="206D9786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起始地址</w:t>
            </w:r>
          </w:p>
        </w:tc>
        <w:tc>
          <w:tcPr>
            <w:tcW w:w="4496" w:type="dxa"/>
          </w:tcPr>
          <w:p w14:paraId="658F50CC" w14:textId="275AA242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本次操作的传输起始地址</w:t>
            </w:r>
          </w:p>
        </w:tc>
      </w:tr>
      <w:tr w:rsidR="00637555" w14:paraId="40385D14" w14:textId="77777777" w:rsidTr="00637555">
        <w:tc>
          <w:tcPr>
            <w:tcW w:w="2064" w:type="dxa"/>
          </w:tcPr>
          <w:p w14:paraId="58D2E5DB" w14:textId="5B0F88C1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</w:t>
            </w:r>
            <w:r>
              <w:rPr>
                <w:rFonts w:ascii="Consolas" w:hAnsi="Consolas"/>
              </w:rPr>
              <w:t>MD_BURST_TYPE</w:t>
            </w:r>
          </w:p>
        </w:tc>
        <w:tc>
          <w:tcPr>
            <w:tcW w:w="1799" w:type="dxa"/>
          </w:tcPr>
          <w:p w14:paraId="2DC8D85B" w14:textId="7DFE3897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突发类型</w:t>
            </w:r>
          </w:p>
        </w:tc>
        <w:tc>
          <w:tcPr>
            <w:tcW w:w="4496" w:type="dxa"/>
          </w:tcPr>
          <w:p w14:paraId="0D20D92D" w14:textId="1CCDE8F3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本次操作的突发类型</w:t>
            </w:r>
          </w:p>
        </w:tc>
      </w:tr>
      <w:tr w:rsidR="00637555" w14:paraId="451B681C" w14:textId="77777777" w:rsidTr="00637555">
        <w:tc>
          <w:tcPr>
            <w:tcW w:w="2064" w:type="dxa"/>
          </w:tcPr>
          <w:p w14:paraId="469B62FB" w14:textId="226E81EE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</w:t>
            </w:r>
            <w:r>
              <w:rPr>
                <w:rFonts w:ascii="Consolas" w:hAnsi="Consolas"/>
              </w:rPr>
              <w:t>MD_LENGTH</w:t>
            </w:r>
          </w:p>
        </w:tc>
        <w:tc>
          <w:tcPr>
            <w:tcW w:w="1799" w:type="dxa"/>
          </w:tcPr>
          <w:p w14:paraId="52311F43" w14:textId="047B3E2A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传输长度</w:t>
            </w:r>
          </w:p>
        </w:tc>
        <w:tc>
          <w:tcPr>
            <w:tcW w:w="4496" w:type="dxa"/>
          </w:tcPr>
          <w:p w14:paraId="41892348" w14:textId="070C754D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本次操作的传输长度</w:t>
            </w:r>
          </w:p>
        </w:tc>
      </w:tr>
      <w:tr w:rsidR="00637555" w14:paraId="1C7A8ADF" w14:textId="77777777" w:rsidTr="00637555">
        <w:tc>
          <w:tcPr>
            <w:tcW w:w="2064" w:type="dxa"/>
          </w:tcPr>
          <w:p w14:paraId="5C996B74" w14:textId="03FCCC9D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</w:t>
            </w:r>
            <w:r>
              <w:rPr>
                <w:rFonts w:ascii="Consolas" w:hAnsi="Consolas"/>
              </w:rPr>
              <w:t>MD_ERROR</w:t>
            </w:r>
          </w:p>
        </w:tc>
        <w:tc>
          <w:tcPr>
            <w:tcW w:w="1799" w:type="dxa"/>
          </w:tcPr>
          <w:p w14:paraId="04BC33B6" w14:textId="14425B02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错误</w:t>
            </w:r>
          </w:p>
        </w:tc>
        <w:tc>
          <w:tcPr>
            <w:tcW w:w="4496" w:type="dxa"/>
          </w:tcPr>
          <w:p w14:paraId="4318762E" w14:textId="50AA2980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本次操作为错误，指示读写模块的</w:t>
            </w:r>
            <w:r>
              <w:rPr>
                <w:rFonts w:ascii="Consolas" w:hAnsi="Consolas" w:hint="eastAsia"/>
              </w:rPr>
              <w:t>AXI-RESP</w:t>
            </w:r>
            <w:r>
              <w:rPr>
                <w:rFonts w:ascii="Consolas" w:hAnsi="Consolas" w:hint="eastAsia"/>
              </w:rPr>
              <w:t>回复错误响应</w:t>
            </w:r>
          </w:p>
        </w:tc>
      </w:tr>
      <w:tr w:rsidR="00637555" w14:paraId="3D64B034" w14:textId="77777777" w:rsidTr="00637555">
        <w:tc>
          <w:tcPr>
            <w:tcW w:w="2064" w:type="dxa"/>
          </w:tcPr>
          <w:p w14:paraId="41E2E35E" w14:textId="5175E05B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/>
              </w:rPr>
              <w:t>_CMD_VALID</w:t>
            </w:r>
          </w:p>
        </w:tc>
        <w:tc>
          <w:tcPr>
            <w:tcW w:w="1799" w:type="dxa"/>
          </w:tcPr>
          <w:p w14:paraId="38396318" w14:textId="322CDF12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</w:t>
            </w:r>
            <w:r>
              <w:rPr>
                <w:rFonts w:ascii="Consolas" w:hAnsi="Consolas"/>
              </w:rPr>
              <w:t>MD</w:t>
            </w:r>
            <w:r>
              <w:rPr>
                <w:rFonts w:ascii="Consolas" w:hAnsi="Consolas" w:hint="eastAsia"/>
              </w:rPr>
              <w:t>有效信号</w:t>
            </w:r>
          </w:p>
        </w:tc>
        <w:tc>
          <w:tcPr>
            <w:tcW w:w="4496" w:type="dxa"/>
          </w:tcPr>
          <w:p w14:paraId="0C9B504F" w14:textId="7E769179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指示当前</w:t>
            </w:r>
            <w:r>
              <w:rPr>
                <w:rFonts w:ascii="Consolas" w:hAnsi="Consolas" w:hint="eastAsia"/>
              </w:rPr>
              <w:t>CMD</w:t>
            </w:r>
            <w:r>
              <w:rPr>
                <w:rFonts w:ascii="Consolas" w:hAnsi="Consolas" w:hint="eastAsia"/>
              </w:rPr>
              <w:t>信号为有效状态</w:t>
            </w:r>
          </w:p>
        </w:tc>
      </w:tr>
      <w:tr w:rsidR="00637555" w14:paraId="6E454D90" w14:textId="77777777" w:rsidTr="00637555">
        <w:tc>
          <w:tcPr>
            <w:tcW w:w="2064" w:type="dxa"/>
          </w:tcPr>
          <w:p w14:paraId="6A559EEB" w14:textId="25B7CA4A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/>
              </w:rPr>
              <w:t>_CMD_READY</w:t>
            </w:r>
          </w:p>
        </w:tc>
        <w:tc>
          <w:tcPr>
            <w:tcW w:w="1799" w:type="dxa"/>
          </w:tcPr>
          <w:p w14:paraId="71BE9328" w14:textId="16D85220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RTL</w:t>
            </w:r>
            <w:r>
              <w:rPr>
                <w:rFonts w:ascii="Consolas" w:hAnsi="Consolas" w:hint="eastAsia"/>
              </w:rPr>
              <w:t>操作就绪</w:t>
            </w:r>
          </w:p>
        </w:tc>
        <w:tc>
          <w:tcPr>
            <w:tcW w:w="4496" w:type="dxa"/>
          </w:tcPr>
          <w:p w14:paraId="3720540D" w14:textId="03D355EB" w:rsidR="00E323B4" w:rsidRDefault="00E323B4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 w:hint="eastAsia"/>
              </w:rPr>
              <w:t>模块是否已经就绪接受下一个操作命令</w:t>
            </w:r>
          </w:p>
        </w:tc>
      </w:tr>
      <w:tr w:rsidR="00637555" w14:paraId="18E6A755" w14:textId="77777777" w:rsidTr="00637555">
        <w:tc>
          <w:tcPr>
            <w:tcW w:w="2064" w:type="dxa"/>
          </w:tcPr>
          <w:p w14:paraId="58351313" w14:textId="1A6D9F74" w:rsidR="00C65C35" w:rsidRPr="00C65C35" w:rsidRDefault="00C65C35" w:rsidP="00E323B4">
            <w:pPr>
              <w:rPr>
                <w:rFonts w:ascii="Consolas" w:hAnsi="Consolas"/>
              </w:rPr>
            </w:pPr>
            <w:r w:rsidRPr="00C65C35">
              <w:rPr>
                <w:rFonts w:ascii="Consolas" w:hAnsi="Consolas"/>
              </w:rPr>
              <w:t>AHB_TRANS</w:t>
            </w:r>
          </w:p>
        </w:tc>
        <w:tc>
          <w:tcPr>
            <w:tcW w:w="1799" w:type="dxa"/>
          </w:tcPr>
          <w:p w14:paraId="072992B4" w14:textId="3EEB1917" w:rsidR="00C65C35" w:rsidRPr="00C65C35" w:rsidRDefault="00C65C35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</w:t>
            </w:r>
            <w:r>
              <w:rPr>
                <w:rFonts w:ascii="Consolas" w:hAnsi="Consolas"/>
              </w:rPr>
              <w:t xml:space="preserve">HB </w:t>
            </w:r>
            <w:r>
              <w:rPr>
                <w:rFonts w:ascii="Consolas" w:hAnsi="Consolas" w:hint="eastAsia"/>
              </w:rPr>
              <w:t>状态信号</w:t>
            </w:r>
          </w:p>
        </w:tc>
        <w:tc>
          <w:tcPr>
            <w:tcW w:w="4496" w:type="dxa"/>
          </w:tcPr>
          <w:p w14:paraId="60EDABDA" w14:textId="562D0189" w:rsidR="00C65C35" w:rsidRPr="00C65C35" w:rsidRDefault="00C65C35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 w:hint="eastAsia"/>
              </w:rPr>
              <w:t>传输状态</w:t>
            </w:r>
          </w:p>
        </w:tc>
      </w:tr>
      <w:tr w:rsidR="00637555" w:rsidRPr="00C65C35" w14:paraId="6DAC21C2" w14:textId="77777777" w:rsidTr="00637555">
        <w:tc>
          <w:tcPr>
            <w:tcW w:w="2064" w:type="dxa"/>
          </w:tcPr>
          <w:p w14:paraId="41E4DD48" w14:textId="4897D4FF" w:rsidR="00C65C35" w:rsidRPr="00C65C35" w:rsidRDefault="00C65C35" w:rsidP="00E323B4">
            <w:pPr>
              <w:rPr>
                <w:rFonts w:ascii="Consolas" w:hAnsi="Consolas"/>
              </w:rPr>
            </w:pPr>
            <w:r w:rsidRPr="00C65C35">
              <w:rPr>
                <w:rFonts w:ascii="Consolas" w:hAnsi="Consolas"/>
              </w:rPr>
              <w:t>AHB_ADDR</w:t>
            </w:r>
          </w:p>
        </w:tc>
        <w:tc>
          <w:tcPr>
            <w:tcW w:w="1799" w:type="dxa"/>
          </w:tcPr>
          <w:p w14:paraId="0409ED39" w14:textId="7AAEE16C" w:rsidR="00C65C35" w:rsidRPr="00C65C35" w:rsidRDefault="00C65C35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地址信号</w:t>
            </w:r>
          </w:p>
        </w:tc>
        <w:tc>
          <w:tcPr>
            <w:tcW w:w="4496" w:type="dxa"/>
          </w:tcPr>
          <w:p w14:paraId="0BDE63ED" w14:textId="23464ABC" w:rsidR="00C65C35" w:rsidRPr="00C65C35" w:rsidRDefault="00C65C35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读</w:t>
            </w:r>
            <w:r>
              <w:rPr>
                <w:rFonts w:ascii="Consolas" w:hAnsi="Consolas" w:hint="eastAsia"/>
              </w:rPr>
              <w:t>/</w:t>
            </w:r>
            <w:r>
              <w:rPr>
                <w:rFonts w:ascii="Consolas" w:hAnsi="Consolas" w:hint="eastAsia"/>
              </w:rPr>
              <w:t>写地址</w:t>
            </w:r>
          </w:p>
        </w:tc>
      </w:tr>
      <w:tr w:rsidR="00637555" w:rsidRPr="00C65C35" w14:paraId="0DF2F558" w14:textId="77777777" w:rsidTr="00637555">
        <w:tc>
          <w:tcPr>
            <w:tcW w:w="2064" w:type="dxa"/>
          </w:tcPr>
          <w:p w14:paraId="6850DF0E" w14:textId="4F1F618F" w:rsidR="00C65C35" w:rsidRPr="00C65C35" w:rsidRDefault="00C65C35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lastRenderedPageBreak/>
              <w:t>A</w:t>
            </w:r>
            <w:r>
              <w:rPr>
                <w:rFonts w:ascii="Consolas" w:hAnsi="Consolas"/>
              </w:rPr>
              <w:t>HB_WRITE</w:t>
            </w:r>
          </w:p>
        </w:tc>
        <w:tc>
          <w:tcPr>
            <w:tcW w:w="1799" w:type="dxa"/>
          </w:tcPr>
          <w:p w14:paraId="018A061D" w14:textId="35FD50CD" w:rsidR="00C65C35" w:rsidRPr="00C65C35" w:rsidRDefault="00C65C35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写</w:t>
            </w:r>
            <w:r>
              <w:rPr>
                <w:rFonts w:ascii="Consolas" w:hAnsi="Consolas" w:hint="eastAsia"/>
              </w:rPr>
              <w:t>/</w:t>
            </w:r>
            <w:r>
              <w:rPr>
                <w:rFonts w:ascii="Consolas" w:hAnsi="Consolas" w:hint="eastAsia"/>
              </w:rPr>
              <w:t>读信号</w:t>
            </w:r>
          </w:p>
        </w:tc>
        <w:tc>
          <w:tcPr>
            <w:tcW w:w="4496" w:type="dxa"/>
          </w:tcPr>
          <w:p w14:paraId="27193AD6" w14:textId="21CC8F50" w:rsidR="00C65C35" w:rsidRPr="00C65C35" w:rsidRDefault="00C65C35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写</w:t>
            </w:r>
            <w:r>
              <w:rPr>
                <w:rFonts w:ascii="Consolas" w:hAnsi="Consolas" w:hint="eastAsia"/>
              </w:rPr>
              <w:t>/</w:t>
            </w:r>
            <w:r>
              <w:rPr>
                <w:rFonts w:ascii="Consolas" w:hAnsi="Consolas" w:hint="eastAsia"/>
              </w:rPr>
              <w:t>读</w:t>
            </w:r>
            <w:r>
              <w:rPr>
                <w:rFonts w:ascii="Consolas" w:hAnsi="Consolas" w:hint="eastAsia"/>
              </w:rPr>
              <w:t xml:space="preserve"> </w:t>
            </w:r>
            <w:r>
              <w:rPr>
                <w:rFonts w:ascii="Consolas" w:hAnsi="Consolas" w:hint="eastAsia"/>
              </w:rPr>
              <w:t>模式</w:t>
            </w:r>
          </w:p>
        </w:tc>
      </w:tr>
      <w:tr w:rsidR="00637555" w:rsidRPr="00C65C35" w14:paraId="32254B8F" w14:textId="77777777" w:rsidTr="00637555">
        <w:tc>
          <w:tcPr>
            <w:tcW w:w="2064" w:type="dxa"/>
          </w:tcPr>
          <w:p w14:paraId="1E0344D1" w14:textId="4CCA06E3" w:rsidR="00C65C35" w:rsidRPr="00C65C35" w:rsidRDefault="00C65C35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</w:t>
            </w:r>
            <w:r>
              <w:rPr>
                <w:rFonts w:ascii="Consolas" w:hAnsi="Consolas"/>
              </w:rPr>
              <w:t>HB_BURST</w:t>
            </w:r>
          </w:p>
        </w:tc>
        <w:tc>
          <w:tcPr>
            <w:tcW w:w="1799" w:type="dxa"/>
          </w:tcPr>
          <w:p w14:paraId="7E73BC52" w14:textId="4425CCEC" w:rsidR="00C65C35" w:rsidRPr="00C65C35" w:rsidRDefault="00C65C35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突发信号</w:t>
            </w:r>
          </w:p>
        </w:tc>
        <w:tc>
          <w:tcPr>
            <w:tcW w:w="4496" w:type="dxa"/>
          </w:tcPr>
          <w:p w14:paraId="390C910C" w14:textId="7EA275B8" w:rsidR="00C65C35" w:rsidRPr="00C65C35" w:rsidRDefault="00C65C35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突发模式</w:t>
            </w:r>
          </w:p>
        </w:tc>
      </w:tr>
      <w:tr w:rsidR="00637555" w:rsidRPr="00C65C35" w14:paraId="2AA55CD4" w14:textId="77777777" w:rsidTr="00637555">
        <w:tc>
          <w:tcPr>
            <w:tcW w:w="2064" w:type="dxa"/>
          </w:tcPr>
          <w:p w14:paraId="5A078C5C" w14:textId="00E86F54" w:rsidR="00C65C35" w:rsidRPr="00C65C35" w:rsidRDefault="00C65C35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</w:t>
            </w:r>
            <w:r>
              <w:rPr>
                <w:rFonts w:ascii="Consolas" w:hAnsi="Consolas"/>
              </w:rPr>
              <w:t>HB_SIZE</w:t>
            </w:r>
          </w:p>
        </w:tc>
        <w:tc>
          <w:tcPr>
            <w:tcW w:w="1799" w:type="dxa"/>
          </w:tcPr>
          <w:p w14:paraId="6EA0894C" w14:textId="703221DF" w:rsidR="00C65C35" w:rsidRPr="00C65C35" w:rsidRDefault="00C65C35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大小信号</w:t>
            </w:r>
          </w:p>
        </w:tc>
        <w:tc>
          <w:tcPr>
            <w:tcW w:w="4496" w:type="dxa"/>
          </w:tcPr>
          <w:p w14:paraId="1FC02DAF" w14:textId="69E02A9B" w:rsidR="00C65C35" w:rsidRPr="00C65C35" w:rsidRDefault="00C65C35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单次传输大小</w:t>
            </w:r>
          </w:p>
        </w:tc>
      </w:tr>
      <w:tr w:rsidR="00637555" w:rsidRPr="00C65C35" w14:paraId="28986744" w14:textId="77777777" w:rsidTr="00637555">
        <w:tc>
          <w:tcPr>
            <w:tcW w:w="2064" w:type="dxa"/>
          </w:tcPr>
          <w:p w14:paraId="364A4565" w14:textId="07E40EC6" w:rsidR="00C65C35" w:rsidRPr="00C65C35" w:rsidRDefault="00C65C35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</w:t>
            </w:r>
            <w:r>
              <w:rPr>
                <w:rFonts w:ascii="Consolas" w:hAnsi="Consolas"/>
              </w:rPr>
              <w:t>HB_READY</w:t>
            </w:r>
          </w:p>
        </w:tc>
        <w:tc>
          <w:tcPr>
            <w:tcW w:w="1799" w:type="dxa"/>
          </w:tcPr>
          <w:p w14:paraId="5A550FDA" w14:textId="05145DF5" w:rsidR="00C65C35" w:rsidRPr="00C65C35" w:rsidRDefault="00C65C35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准备信号</w:t>
            </w:r>
          </w:p>
        </w:tc>
        <w:tc>
          <w:tcPr>
            <w:tcW w:w="4496" w:type="dxa"/>
          </w:tcPr>
          <w:p w14:paraId="0C4E0813" w14:textId="382F1BF0" w:rsidR="00C65C35" w:rsidRPr="00C65C35" w:rsidRDefault="00C65C35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Slave</w:t>
            </w:r>
            <w:r>
              <w:rPr>
                <w:rFonts w:ascii="Consolas" w:hAnsi="Consolas" w:hint="eastAsia"/>
              </w:rPr>
              <w:t>是否就绪</w:t>
            </w:r>
          </w:p>
        </w:tc>
      </w:tr>
      <w:tr w:rsidR="00637555" w:rsidRPr="00C65C35" w14:paraId="57EDD76F" w14:textId="77777777" w:rsidTr="00637555">
        <w:tc>
          <w:tcPr>
            <w:tcW w:w="2064" w:type="dxa"/>
          </w:tcPr>
          <w:p w14:paraId="3910F0B3" w14:textId="113A0BBE" w:rsidR="00C65C35" w:rsidRPr="00C65C35" w:rsidRDefault="00C65C35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</w:t>
            </w:r>
            <w:r>
              <w:rPr>
                <w:rFonts w:ascii="Consolas" w:hAnsi="Consolas"/>
              </w:rPr>
              <w:t>HB_RESP</w:t>
            </w:r>
          </w:p>
        </w:tc>
        <w:tc>
          <w:tcPr>
            <w:tcW w:w="1799" w:type="dxa"/>
          </w:tcPr>
          <w:p w14:paraId="59EEC6C3" w14:textId="6E8A9C8B" w:rsidR="00C65C35" w:rsidRPr="00C65C35" w:rsidRDefault="00C65C35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响应信号</w:t>
            </w:r>
          </w:p>
        </w:tc>
        <w:tc>
          <w:tcPr>
            <w:tcW w:w="4496" w:type="dxa"/>
          </w:tcPr>
          <w:p w14:paraId="384C0879" w14:textId="2B017BF7" w:rsidR="00C65C35" w:rsidRPr="00C65C35" w:rsidRDefault="00C65C35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正确</w:t>
            </w:r>
            <w:r>
              <w:rPr>
                <w:rFonts w:ascii="Consolas" w:hAnsi="Consolas" w:hint="eastAsia"/>
              </w:rPr>
              <w:t>/</w:t>
            </w:r>
            <w:r>
              <w:rPr>
                <w:rFonts w:ascii="Consolas" w:hAnsi="Consolas" w:hint="eastAsia"/>
              </w:rPr>
              <w:t>错误响应</w:t>
            </w:r>
          </w:p>
        </w:tc>
      </w:tr>
      <w:tr w:rsidR="00637555" w:rsidRPr="00C65C35" w14:paraId="5CA337A0" w14:textId="77777777" w:rsidTr="00637555">
        <w:tc>
          <w:tcPr>
            <w:tcW w:w="2064" w:type="dxa"/>
          </w:tcPr>
          <w:p w14:paraId="34B4249F" w14:textId="5DFE6436" w:rsidR="00637555" w:rsidRPr="00637555" w:rsidRDefault="00637555" w:rsidP="00637555">
            <w:pPr>
              <w:jc w:val="left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</w:rPr>
              <w:t>CTRL_WRITE</w:t>
            </w:r>
            <w:r>
              <w:rPr>
                <w:rFonts w:ascii="Consolas" w:hAnsi="Consolas"/>
              </w:rPr>
              <w:t>_</w:t>
            </w:r>
            <w:r>
              <w:rPr>
                <w:rFonts w:ascii="Consolas" w:hAnsi="Consolas" w:hint="eastAsia"/>
              </w:rPr>
              <w:t>VALID</w:t>
            </w:r>
          </w:p>
        </w:tc>
        <w:tc>
          <w:tcPr>
            <w:tcW w:w="1799" w:type="dxa"/>
          </w:tcPr>
          <w:p w14:paraId="7DEDC27F" w14:textId="4857F0EC" w:rsidR="00637555" w:rsidRPr="00637555" w:rsidRDefault="00637555" w:rsidP="00637555">
            <w:pPr>
              <w:jc w:val="left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</w:rPr>
              <w:t>控制写相位</w:t>
            </w:r>
          </w:p>
        </w:tc>
        <w:tc>
          <w:tcPr>
            <w:tcW w:w="4496" w:type="dxa"/>
          </w:tcPr>
          <w:p w14:paraId="254B8111" w14:textId="6E17980B" w:rsidR="00637555" w:rsidRPr="00637555" w:rsidRDefault="00637555" w:rsidP="00637555">
            <w:pPr>
              <w:jc w:val="left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</w:rPr>
              <w:t>通知</w:t>
            </w:r>
            <w:r>
              <w:rPr>
                <w:rFonts w:ascii="Consolas" w:hAnsi="Consolas" w:hint="eastAsia"/>
              </w:rPr>
              <w:t>WDATA</w:t>
            </w:r>
            <w:r>
              <w:rPr>
                <w:rFonts w:ascii="Consolas" w:hAnsi="Consolas" w:hint="eastAsia"/>
              </w:rPr>
              <w:t>模块进入写相位</w:t>
            </w:r>
          </w:p>
        </w:tc>
      </w:tr>
      <w:tr w:rsidR="00637555" w:rsidRPr="00C65C35" w14:paraId="6D3F2997" w14:textId="77777777" w:rsidTr="00637555">
        <w:tc>
          <w:tcPr>
            <w:tcW w:w="2064" w:type="dxa"/>
          </w:tcPr>
          <w:p w14:paraId="72732C80" w14:textId="5FC91C46" w:rsidR="00637555" w:rsidRPr="00637555" w:rsidRDefault="00637555" w:rsidP="00637555">
            <w:pPr>
              <w:jc w:val="left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</w:rPr>
              <w:t>CTRL_WRITE</w:t>
            </w:r>
            <w:r>
              <w:rPr>
                <w:rFonts w:ascii="Consolas" w:hAnsi="Consolas"/>
              </w:rPr>
              <w:t>_READY</w:t>
            </w:r>
          </w:p>
        </w:tc>
        <w:tc>
          <w:tcPr>
            <w:tcW w:w="1799" w:type="dxa"/>
          </w:tcPr>
          <w:p w14:paraId="477F1679" w14:textId="7D08D47C" w:rsidR="00637555" w:rsidRPr="00637555" w:rsidRDefault="00637555" w:rsidP="00637555">
            <w:pPr>
              <w:jc w:val="left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</w:rPr>
              <w:t>写操作就绪</w:t>
            </w:r>
          </w:p>
        </w:tc>
        <w:tc>
          <w:tcPr>
            <w:tcW w:w="4496" w:type="dxa"/>
          </w:tcPr>
          <w:p w14:paraId="718DF00D" w14:textId="0011F598" w:rsidR="00637555" w:rsidRPr="00637555" w:rsidRDefault="00637555" w:rsidP="00637555">
            <w:pPr>
              <w:jc w:val="left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</w:rPr>
              <w:t>通知</w:t>
            </w: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 w:hint="eastAsia"/>
              </w:rPr>
              <w:t>模块写操作已经就绪，可以进入写相位，否则</w:t>
            </w: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 w:hint="eastAsia"/>
              </w:rPr>
              <w:t>将使</w:t>
            </w: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 w:hint="eastAsia"/>
              </w:rPr>
              <w:t>总线进入等待状态</w:t>
            </w:r>
          </w:p>
        </w:tc>
      </w:tr>
      <w:tr w:rsidR="00637555" w:rsidRPr="00C65C35" w14:paraId="705513CA" w14:textId="77777777" w:rsidTr="00637555">
        <w:tc>
          <w:tcPr>
            <w:tcW w:w="2064" w:type="dxa"/>
          </w:tcPr>
          <w:p w14:paraId="4497A0BF" w14:textId="5418E4BF" w:rsidR="00637555" w:rsidRPr="00637555" w:rsidRDefault="00637555" w:rsidP="00637555">
            <w:pPr>
              <w:jc w:val="left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</w:rPr>
              <w:t>CTRL_READ</w:t>
            </w:r>
            <w:r>
              <w:rPr>
                <w:rFonts w:ascii="Consolas" w:hAnsi="Consolas"/>
              </w:rPr>
              <w:t>_</w:t>
            </w:r>
            <w:r>
              <w:rPr>
                <w:rFonts w:ascii="Consolas" w:hAnsi="Consolas" w:hint="eastAsia"/>
              </w:rPr>
              <w:t>VALID</w:t>
            </w:r>
          </w:p>
        </w:tc>
        <w:tc>
          <w:tcPr>
            <w:tcW w:w="1799" w:type="dxa"/>
          </w:tcPr>
          <w:p w14:paraId="07FE9FD3" w14:textId="23C229D7" w:rsidR="00637555" w:rsidRPr="00637555" w:rsidRDefault="00637555" w:rsidP="00637555">
            <w:pPr>
              <w:jc w:val="left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</w:rPr>
              <w:t>控制读就绪</w:t>
            </w:r>
          </w:p>
        </w:tc>
        <w:tc>
          <w:tcPr>
            <w:tcW w:w="4496" w:type="dxa"/>
          </w:tcPr>
          <w:p w14:paraId="4E460C5C" w14:textId="2C0FE7A2" w:rsidR="00637555" w:rsidRPr="00637555" w:rsidRDefault="00637555" w:rsidP="00637555">
            <w:pPr>
              <w:jc w:val="left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</w:rPr>
              <w:t>通知</w:t>
            </w:r>
            <w:r>
              <w:rPr>
                <w:rFonts w:ascii="Consolas" w:hAnsi="Consolas" w:hint="eastAsia"/>
              </w:rPr>
              <w:t>RDATA</w:t>
            </w:r>
            <w:r>
              <w:rPr>
                <w:rFonts w:ascii="Consolas" w:hAnsi="Consolas" w:hint="eastAsia"/>
              </w:rPr>
              <w:t>模块进入读相位</w:t>
            </w:r>
          </w:p>
        </w:tc>
      </w:tr>
      <w:tr w:rsidR="00637555" w:rsidRPr="00C65C35" w14:paraId="21D8E85A" w14:textId="77777777" w:rsidTr="00637555">
        <w:tc>
          <w:tcPr>
            <w:tcW w:w="2064" w:type="dxa"/>
          </w:tcPr>
          <w:p w14:paraId="6D80BFC2" w14:textId="275A6EC5" w:rsidR="00637555" w:rsidRPr="00637555" w:rsidRDefault="00637555" w:rsidP="00637555">
            <w:pPr>
              <w:jc w:val="left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</w:rPr>
              <w:t>CTRL_</w:t>
            </w:r>
            <w:r>
              <w:rPr>
                <w:rFonts w:ascii="Consolas" w:hAnsi="Consolas"/>
              </w:rPr>
              <w:t>READ_READY</w:t>
            </w:r>
          </w:p>
        </w:tc>
        <w:tc>
          <w:tcPr>
            <w:tcW w:w="1799" w:type="dxa"/>
          </w:tcPr>
          <w:p w14:paraId="7F496950" w14:textId="7D6CD87C" w:rsidR="00637555" w:rsidRPr="00637555" w:rsidRDefault="00637555" w:rsidP="00637555">
            <w:pPr>
              <w:jc w:val="left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</w:rPr>
              <w:t>读操作就绪</w:t>
            </w:r>
          </w:p>
        </w:tc>
        <w:tc>
          <w:tcPr>
            <w:tcW w:w="4496" w:type="dxa"/>
          </w:tcPr>
          <w:p w14:paraId="3E5A1B5F" w14:textId="25614D91" w:rsidR="00637555" w:rsidRPr="00637555" w:rsidRDefault="00637555" w:rsidP="00637555">
            <w:pPr>
              <w:jc w:val="left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</w:rPr>
              <w:t>通知</w:t>
            </w: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 w:hint="eastAsia"/>
              </w:rPr>
              <w:t>模块读操作已经就绪，可以进入读相位，否则</w:t>
            </w: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 w:hint="eastAsia"/>
              </w:rPr>
              <w:t>将使</w:t>
            </w: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 w:hint="eastAsia"/>
              </w:rPr>
              <w:t>总线进入等待状态</w:t>
            </w:r>
          </w:p>
        </w:tc>
      </w:tr>
      <w:tr w:rsidR="00637555" w:rsidRPr="00C65C35" w14:paraId="60F4C8B6" w14:textId="77777777" w:rsidTr="00637555">
        <w:tc>
          <w:tcPr>
            <w:tcW w:w="2064" w:type="dxa"/>
          </w:tcPr>
          <w:p w14:paraId="581069EF" w14:textId="364967C7" w:rsidR="00637555" w:rsidRPr="00637555" w:rsidRDefault="00637555" w:rsidP="00637555">
            <w:pPr>
              <w:jc w:val="left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</w:rPr>
              <w:t>CTRL_</w:t>
            </w:r>
            <w:r>
              <w:rPr>
                <w:rFonts w:ascii="Consolas" w:hAnsi="Consolas"/>
              </w:rPr>
              <w:t>READ_</w:t>
            </w:r>
            <w:r>
              <w:rPr>
                <w:rFonts w:ascii="Consolas" w:hAnsi="Consolas" w:hint="eastAsia"/>
              </w:rPr>
              <w:t>LAST</w:t>
            </w:r>
          </w:p>
        </w:tc>
        <w:tc>
          <w:tcPr>
            <w:tcW w:w="1799" w:type="dxa"/>
          </w:tcPr>
          <w:p w14:paraId="08BCD596" w14:textId="79935BD7" w:rsidR="00637555" w:rsidRPr="00637555" w:rsidRDefault="00637555" w:rsidP="00637555">
            <w:pPr>
              <w:jc w:val="left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</w:rPr>
              <w:t>读操作结束</w:t>
            </w:r>
          </w:p>
        </w:tc>
        <w:tc>
          <w:tcPr>
            <w:tcW w:w="4496" w:type="dxa"/>
          </w:tcPr>
          <w:p w14:paraId="4F5A9436" w14:textId="510B7DA9" w:rsidR="00637555" w:rsidRPr="00637555" w:rsidRDefault="00637555" w:rsidP="00637555">
            <w:pPr>
              <w:jc w:val="left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</w:rPr>
              <w:t>通知</w:t>
            </w:r>
            <w:r>
              <w:rPr>
                <w:rFonts w:ascii="Consolas" w:hAnsi="Consolas" w:hint="eastAsia"/>
              </w:rPr>
              <w:t>RDATA</w:t>
            </w:r>
            <w:r>
              <w:rPr>
                <w:rFonts w:ascii="Consolas" w:hAnsi="Consolas" w:hint="eastAsia"/>
              </w:rPr>
              <w:t>读操作已经结束，可以回复</w:t>
            </w: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R</w:t>
            </w:r>
            <w:r>
              <w:rPr>
                <w:rFonts w:ascii="Consolas" w:hAnsi="Consolas" w:hint="eastAsia"/>
              </w:rPr>
              <w:t>通道</w:t>
            </w:r>
            <w:r>
              <w:rPr>
                <w:rFonts w:ascii="Consolas" w:hAnsi="Consolas" w:hint="eastAsia"/>
              </w:rPr>
              <w:t>LAST</w:t>
            </w:r>
            <w:r>
              <w:rPr>
                <w:rFonts w:ascii="Consolas" w:hAnsi="Consolas" w:hint="eastAsia"/>
              </w:rPr>
              <w:t>信号</w:t>
            </w:r>
          </w:p>
        </w:tc>
      </w:tr>
    </w:tbl>
    <w:p w14:paraId="7BE25AE0" w14:textId="77777777" w:rsidR="00C15A79" w:rsidRDefault="00C15A79">
      <w:r>
        <w:br w:type="page"/>
      </w:r>
    </w:p>
    <w:p w14:paraId="77CAC21C" w14:textId="4060E5FD" w:rsidR="00C15A79" w:rsidRDefault="00253C74" w:rsidP="005658FB">
      <w:pPr>
        <w:pStyle w:val="2"/>
        <w:numPr>
          <w:ilvl w:val="0"/>
          <w:numId w:val="1"/>
        </w:numPr>
        <w:rPr>
          <w:rFonts w:ascii="Consolas" w:hAnsi="Consolas"/>
        </w:rPr>
      </w:pPr>
      <w:bookmarkStart w:id="12" w:name="_Toc104761584"/>
      <w:r w:rsidRPr="00021AFC">
        <w:rPr>
          <w:rFonts w:ascii="Consolas" w:hAnsi="Consolas"/>
        </w:rPr>
        <w:lastRenderedPageBreak/>
        <w:t>WDATA</w:t>
      </w:r>
      <w:r w:rsidRPr="00021AFC">
        <w:rPr>
          <w:rFonts w:ascii="Consolas" w:hAnsi="Consolas"/>
        </w:rPr>
        <w:t>模块</w:t>
      </w:r>
      <w:bookmarkEnd w:id="12"/>
    </w:p>
    <w:p w14:paraId="34C80AA7" w14:textId="48B43072" w:rsidR="008531AD" w:rsidRDefault="008531AD" w:rsidP="008531AD">
      <w:pPr>
        <w:pStyle w:val="3"/>
        <w:numPr>
          <w:ilvl w:val="1"/>
          <w:numId w:val="1"/>
        </w:numPr>
      </w:pPr>
      <w:bookmarkStart w:id="13" w:name="_Toc104761585"/>
      <w:r>
        <w:rPr>
          <w:rFonts w:hint="eastAsia"/>
        </w:rPr>
        <w:t>功能描述</w:t>
      </w:r>
      <w:bookmarkEnd w:id="13"/>
    </w:p>
    <w:p w14:paraId="43B350A2" w14:textId="6FCA1D65" w:rsidR="008531AD" w:rsidRDefault="00C813F1" w:rsidP="008531AD">
      <w:r>
        <w:object w:dxaOrig="11796" w:dyaOrig="4092" w14:anchorId="15987249">
          <v:shape id="_x0000_i1028" type="#_x0000_t75" style="width:415.35pt;height:2in" o:ole="">
            <v:imagedata r:id="rId14" o:title=""/>
          </v:shape>
          <o:OLEObject Type="Embed" ProgID="Visio.Drawing.15" ShapeID="_x0000_i1028" DrawAspect="Content" ObjectID="_1715375878" r:id="rId15"/>
        </w:object>
      </w:r>
    </w:p>
    <w:p w14:paraId="46BAE46B" w14:textId="279AFA8B" w:rsidR="004C7B04" w:rsidRPr="008531AD" w:rsidRDefault="004C7B04" w:rsidP="008531AD">
      <w:r>
        <w:tab/>
      </w:r>
      <w:r>
        <w:rPr>
          <w:rFonts w:hint="eastAsia"/>
        </w:rPr>
        <w:t>WDATA模块的主要功能在于接受AXI</w:t>
      </w:r>
      <w:r>
        <w:t>-</w:t>
      </w:r>
      <w:r>
        <w:rPr>
          <w:rFonts w:hint="eastAsia"/>
        </w:rPr>
        <w:t>W的DATA数据，根据CTRL产生的数据相位写入到AHB</w:t>
      </w:r>
      <w:r>
        <w:t>-</w:t>
      </w:r>
      <w:r>
        <w:rPr>
          <w:rFonts w:hint="eastAsia"/>
        </w:rPr>
        <w:t>WDATA，在传输结束后想AXI</w:t>
      </w:r>
      <w:r>
        <w:t>-</w:t>
      </w:r>
      <w:r>
        <w:rPr>
          <w:rFonts w:hint="eastAsia"/>
        </w:rPr>
        <w:t>B写入响应信号。</w:t>
      </w:r>
    </w:p>
    <w:p w14:paraId="72428693" w14:textId="7F8A7E4F" w:rsidR="008531AD" w:rsidRDefault="008531AD" w:rsidP="008531AD">
      <w:pPr>
        <w:pStyle w:val="3"/>
        <w:numPr>
          <w:ilvl w:val="1"/>
          <w:numId w:val="1"/>
        </w:numPr>
      </w:pPr>
      <w:bookmarkStart w:id="14" w:name="_Toc104761586"/>
      <w:r>
        <w:rPr>
          <w:rFonts w:hint="eastAsia"/>
        </w:rPr>
        <w:t>实现原理</w:t>
      </w:r>
      <w:bookmarkEnd w:id="14"/>
    </w:p>
    <w:p w14:paraId="7F1C9867" w14:textId="1FD57273" w:rsidR="004C7B04" w:rsidRDefault="004C7B04" w:rsidP="004C7B04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输出WDATA</w:t>
      </w:r>
      <w:r w:rsidR="00B945B7">
        <w:rPr>
          <w:rFonts w:hint="eastAsia"/>
        </w:rPr>
        <w:t>：从AXI</w:t>
      </w:r>
      <w:r w:rsidR="00B945B7">
        <w:t>-</w:t>
      </w:r>
      <w:r w:rsidR="00B945B7">
        <w:rPr>
          <w:rFonts w:hint="eastAsia"/>
        </w:rPr>
        <w:t>W读取数据到FIFO中，根据</w:t>
      </w:r>
      <w:r>
        <w:rPr>
          <w:rFonts w:hint="eastAsia"/>
        </w:rPr>
        <w:t>绝FIFO状态</w:t>
      </w:r>
      <w:r w:rsidR="00B945B7">
        <w:rPr>
          <w:rFonts w:hint="eastAsia"/>
        </w:rPr>
        <w:t>产生</w:t>
      </w:r>
      <w:r>
        <w:rPr>
          <w:rFonts w:hint="eastAsia"/>
        </w:rPr>
        <w:t>就绪信号，CTRL的Valid信号和HREADY开始想AHB更新输出数据</w:t>
      </w:r>
    </w:p>
    <w:p w14:paraId="7AFCF7F8" w14:textId="15DD5B14" w:rsidR="004C7B04" w:rsidRPr="004C7B04" w:rsidRDefault="004C7B04" w:rsidP="004C7B04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AXI写响应产生：如果是错误状态</w:t>
      </w:r>
      <w:r w:rsidR="00FC1D7B">
        <w:rPr>
          <w:rFonts w:hint="eastAsia"/>
        </w:rPr>
        <w:t>，</w:t>
      </w:r>
      <w:r>
        <w:rPr>
          <w:rFonts w:hint="eastAsia"/>
        </w:rPr>
        <w:t>清空本次的FIFO</w:t>
      </w:r>
      <w:r w:rsidR="00FC1D7B">
        <w:rPr>
          <w:rFonts w:hint="eastAsia"/>
        </w:rPr>
        <w:t>。根据A</w:t>
      </w:r>
      <w:r w:rsidR="00FC1D7B">
        <w:t>HB_</w:t>
      </w:r>
      <w:r w:rsidR="00FC1D7B">
        <w:rPr>
          <w:rFonts w:hint="eastAsia"/>
        </w:rPr>
        <w:t>R</w:t>
      </w:r>
      <w:r w:rsidR="00FC1D7B">
        <w:t>ESP</w:t>
      </w:r>
      <w:r w:rsidR="00FC1D7B">
        <w:rPr>
          <w:rFonts w:hint="eastAsia"/>
        </w:rPr>
        <w:t>输出的结果，在收到AXI</w:t>
      </w:r>
      <w:r w:rsidR="00FC1D7B">
        <w:t>-</w:t>
      </w:r>
      <w:r w:rsidR="00FC1D7B">
        <w:rPr>
          <w:rFonts w:hint="eastAsia"/>
        </w:rPr>
        <w:t>W的LAST信号向AXI</w:t>
      </w:r>
      <w:r w:rsidR="00FC1D7B">
        <w:t>-</w:t>
      </w:r>
      <w:r w:rsidR="00FC1D7B">
        <w:rPr>
          <w:rFonts w:hint="eastAsia"/>
        </w:rPr>
        <w:t>B的FIFO写入本次传输的响应</w:t>
      </w:r>
    </w:p>
    <w:p w14:paraId="06B16884" w14:textId="37D2A5E0" w:rsidR="008531AD" w:rsidRPr="006F6F3A" w:rsidRDefault="008531AD" w:rsidP="008531AD">
      <w:pPr>
        <w:pStyle w:val="3"/>
        <w:numPr>
          <w:ilvl w:val="1"/>
          <w:numId w:val="1"/>
        </w:numPr>
      </w:pPr>
      <w:bookmarkStart w:id="15" w:name="_Toc104761587"/>
      <w:r>
        <w:rPr>
          <w:rFonts w:hint="eastAsia"/>
        </w:rPr>
        <w:t>信号描述</w:t>
      </w:r>
      <w:bookmarkEnd w:id="15"/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2064"/>
        <w:gridCol w:w="2184"/>
        <w:gridCol w:w="4111"/>
      </w:tblGrid>
      <w:tr w:rsidR="00FC1D7B" w:rsidRPr="00021AFC" w14:paraId="4F699E80" w14:textId="77777777" w:rsidTr="00FC1D7B">
        <w:tc>
          <w:tcPr>
            <w:tcW w:w="2064" w:type="dxa"/>
            <w:shd w:val="clear" w:color="auto" w:fill="B4C6E7" w:themeFill="accent1" w:themeFillTint="66"/>
          </w:tcPr>
          <w:p w14:paraId="17F8DA92" w14:textId="77777777" w:rsidR="00FC1D7B" w:rsidRPr="00021AFC" w:rsidRDefault="00FC1D7B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信号</w:t>
            </w:r>
          </w:p>
        </w:tc>
        <w:tc>
          <w:tcPr>
            <w:tcW w:w="2184" w:type="dxa"/>
            <w:shd w:val="clear" w:color="auto" w:fill="B4C6E7" w:themeFill="accent1" w:themeFillTint="66"/>
          </w:tcPr>
          <w:p w14:paraId="40E5CAA3" w14:textId="77777777" w:rsidR="00FC1D7B" w:rsidRPr="00021AFC" w:rsidRDefault="00FC1D7B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名称</w:t>
            </w:r>
          </w:p>
        </w:tc>
        <w:tc>
          <w:tcPr>
            <w:tcW w:w="4111" w:type="dxa"/>
            <w:shd w:val="clear" w:color="auto" w:fill="B4C6E7" w:themeFill="accent1" w:themeFillTint="66"/>
          </w:tcPr>
          <w:p w14:paraId="4A9BA083" w14:textId="77777777" w:rsidR="00FC1D7B" w:rsidRPr="00021AFC" w:rsidRDefault="00FC1D7B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描述</w:t>
            </w:r>
          </w:p>
        </w:tc>
      </w:tr>
      <w:tr w:rsidR="00FC1D7B" w14:paraId="7797F3B4" w14:textId="77777777" w:rsidTr="00FC1D7B">
        <w:tc>
          <w:tcPr>
            <w:tcW w:w="2064" w:type="dxa"/>
          </w:tcPr>
          <w:p w14:paraId="21F27755" w14:textId="1EA87DF1" w:rsidR="00FC1D7B" w:rsidRDefault="00FC1D7B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MD</w:t>
            </w:r>
            <w:r>
              <w:rPr>
                <w:rFonts w:ascii="Consolas" w:hAnsi="Consolas"/>
              </w:rPr>
              <w:t>_</w:t>
            </w:r>
            <w:r>
              <w:rPr>
                <w:rFonts w:ascii="Consolas" w:hAnsi="Consolas" w:hint="eastAsia"/>
              </w:rPr>
              <w:t>ID</w:t>
            </w:r>
          </w:p>
        </w:tc>
        <w:tc>
          <w:tcPr>
            <w:tcW w:w="2184" w:type="dxa"/>
          </w:tcPr>
          <w:p w14:paraId="6DD8C1C1" w14:textId="37219D94" w:rsidR="00FC1D7B" w:rsidRDefault="00FC1D7B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发起的</w:t>
            </w:r>
            <w:r>
              <w:rPr>
                <w:rFonts w:ascii="Consolas" w:hAnsi="Consolas" w:hint="eastAsia"/>
              </w:rPr>
              <w:t>ID</w:t>
            </w:r>
          </w:p>
        </w:tc>
        <w:tc>
          <w:tcPr>
            <w:tcW w:w="4111" w:type="dxa"/>
          </w:tcPr>
          <w:p w14:paraId="2F8E0D10" w14:textId="63852056" w:rsidR="00FC1D7B" w:rsidRDefault="00FC1D7B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用于发送</w:t>
            </w: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 w:hint="eastAsia"/>
              </w:rPr>
              <w:t>写响应信号的</w:t>
            </w:r>
            <w:r>
              <w:rPr>
                <w:rFonts w:ascii="Consolas" w:hAnsi="Consolas" w:hint="eastAsia"/>
              </w:rPr>
              <w:t>Master</w:t>
            </w:r>
            <w:r w:rsidR="00EC1945"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ID</w:t>
            </w:r>
          </w:p>
        </w:tc>
      </w:tr>
      <w:tr w:rsidR="00FC1D7B" w14:paraId="4359F9AF" w14:textId="77777777" w:rsidTr="00FC1D7B">
        <w:tc>
          <w:tcPr>
            <w:tcW w:w="2064" w:type="dxa"/>
          </w:tcPr>
          <w:p w14:paraId="1B6D38E1" w14:textId="42AC19E7" w:rsidR="00FC1D7B" w:rsidRDefault="00FC1D7B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</w:t>
            </w:r>
            <w:r>
              <w:rPr>
                <w:rFonts w:ascii="Consolas" w:hAnsi="Consolas"/>
              </w:rPr>
              <w:t>MD_</w:t>
            </w:r>
            <w:r>
              <w:rPr>
                <w:rFonts w:ascii="Consolas" w:hAnsi="Consolas" w:hint="eastAsia"/>
              </w:rPr>
              <w:t>ERROR</w:t>
            </w:r>
          </w:p>
        </w:tc>
        <w:tc>
          <w:tcPr>
            <w:tcW w:w="2184" w:type="dxa"/>
          </w:tcPr>
          <w:p w14:paraId="482BC636" w14:textId="1B02D860" w:rsidR="00FC1D7B" w:rsidRDefault="00FC1D7B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本次命令错误</w:t>
            </w:r>
          </w:p>
        </w:tc>
        <w:tc>
          <w:tcPr>
            <w:tcW w:w="4111" w:type="dxa"/>
          </w:tcPr>
          <w:p w14:paraId="525FE17A" w14:textId="29F28AAA" w:rsidR="00FC1D7B" w:rsidRDefault="00FC1D7B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指示当前命令错误，发送错误响应</w:t>
            </w:r>
          </w:p>
        </w:tc>
      </w:tr>
      <w:tr w:rsidR="00FC1D7B" w14:paraId="4189AEAA" w14:textId="77777777" w:rsidTr="00FC1D7B">
        <w:tc>
          <w:tcPr>
            <w:tcW w:w="2064" w:type="dxa"/>
          </w:tcPr>
          <w:p w14:paraId="6DCC8BC8" w14:textId="2620A27E" w:rsidR="00FC1D7B" w:rsidRDefault="00FC1D7B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-W</w:t>
            </w:r>
          </w:p>
        </w:tc>
        <w:tc>
          <w:tcPr>
            <w:tcW w:w="2184" w:type="dxa"/>
          </w:tcPr>
          <w:p w14:paraId="5B1B765C" w14:textId="119BBA87" w:rsidR="00FC1D7B" w:rsidRDefault="00FC1D7B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W</w:t>
            </w:r>
            <w:r>
              <w:rPr>
                <w:rFonts w:ascii="Consolas" w:hAnsi="Consolas" w:hint="eastAsia"/>
              </w:rPr>
              <w:t>写数据通道</w:t>
            </w:r>
          </w:p>
        </w:tc>
        <w:tc>
          <w:tcPr>
            <w:tcW w:w="4111" w:type="dxa"/>
          </w:tcPr>
          <w:p w14:paraId="47988741" w14:textId="33E0D822" w:rsidR="00FC1D7B" w:rsidRDefault="00FC1D7B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 w:hint="eastAsia"/>
              </w:rPr>
              <w:t>写数据通道</w:t>
            </w:r>
          </w:p>
        </w:tc>
      </w:tr>
      <w:tr w:rsidR="00FC1D7B" w14:paraId="22F7BC8D" w14:textId="77777777" w:rsidTr="00FC1D7B">
        <w:tc>
          <w:tcPr>
            <w:tcW w:w="2064" w:type="dxa"/>
          </w:tcPr>
          <w:p w14:paraId="59FE98BB" w14:textId="51D98309" w:rsidR="00FC1D7B" w:rsidRDefault="00FC1D7B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B</w:t>
            </w:r>
          </w:p>
        </w:tc>
        <w:tc>
          <w:tcPr>
            <w:tcW w:w="2184" w:type="dxa"/>
          </w:tcPr>
          <w:p w14:paraId="17362A22" w14:textId="14D296AF" w:rsidR="00FC1D7B" w:rsidRDefault="00FC1D7B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B</w:t>
            </w:r>
            <w:r>
              <w:rPr>
                <w:rFonts w:ascii="Consolas" w:hAnsi="Consolas" w:hint="eastAsia"/>
              </w:rPr>
              <w:t>写响应通道</w:t>
            </w:r>
          </w:p>
        </w:tc>
        <w:tc>
          <w:tcPr>
            <w:tcW w:w="4111" w:type="dxa"/>
          </w:tcPr>
          <w:p w14:paraId="13FB18EB" w14:textId="0E98FA22" w:rsidR="00FC1D7B" w:rsidRDefault="00FC1D7B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 w:hint="eastAsia"/>
              </w:rPr>
              <w:t>写响应通道</w:t>
            </w:r>
          </w:p>
        </w:tc>
      </w:tr>
      <w:tr w:rsidR="000F3E81" w14:paraId="5026206C" w14:textId="77777777" w:rsidTr="00FC1D7B">
        <w:tc>
          <w:tcPr>
            <w:tcW w:w="2064" w:type="dxa"/>
          </w:tcPr>
          <w:p w14:paraId="15092426" w14:textId="70C721A7" w:rsidR="000F3E81" w:rsidRDefault="000F3E81" w:rsidP="000F3E8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_READY</w:t>
            </w:r>
          </w:p>
        </w:tc>
        <w:tc>
          <w:tcPr>
            <w:tcW w:w="2184" w:type="dxa"/>
          </w:tcPr>
          <w:p w14:paraId="1ABC7EC1" w14:textId="6FF80C82" w:rsidR="000F3E81" w:rsidRDefault="000F3E81" w:rsidP="000F3E8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准备信号</w:t>
            </w:r>
          </w:p>
        </w:tc>
        <w:tc>
          <w:tcPr>
            <w:tcW w:w="4111" w:type="dxa"/>
          </w:tcPr>
          <w:p w14:paraId="4C576763" w14:textId="1A04C646" w:rsidR="000F3E81" w:rsidRDefault="000F3E81" w:rsidP="000F3E8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Slave</w:t>
            </w:r>
            <w:r>
              <w:rPr>
                <w:rFonts w:ascii="Consolas" w:hAnsi="Consolas" w:hint="eastAsia"/>
              </w:rPr>
              <w:t>是否就绪</w:t>
            </w:r>
          </w:p>
        </w:tc>
      </w:tr>
      <w:tr w:rsidR="000F3E81" w14:paraId="66182B8D" w14:textId="77777777" w:rsidTr="00FC1D7B">
        <w:tc>
          <w:tcPr>
            <w:tcW w:w="2064" w:type="dxa"/>
          </w:tcPr>
          <w:p w14:paraId="61B6B8CE" w14:textId="7805A22B" w:rsidR="000F3E81" w:rsidRDefault="000F3E81" w:rsidP="000F3E8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</w:t>
            </w:r>
            <w:r>
              <w:rPr>
                <w:rFonts w:ascii="Consolas" w:hAnsi="Consolas"/>
              </w:rPr>
              <w:t>HB_RESP</w:t>
            </w:r>
          </w:p>
        </w:tc>
        <w:tc>
          <w:tcPr>
            <w:tcW w:w="2184" w:type="dxa"/>
          </w:tcPr>
          <w:p w14:paraId="39DCB46B" w14:textId="12C8EF06" w:rsidR="000F3E81" w:rsidRDefault="000F3E81" w:rsidP="000F3E8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响应信号</w:t>
            </w:r>
          </w:p>
        </w:tc>
        <w:tc>
          <w:tcPr>
            <w:tcW w:w="4111" w:type="dxa"/>
          </w:tcPr>
          <w:p w14:paraId="630230D4" w14:textId="41867619" w:rsidR="000F3E81" w:rsidRDefault="000F3E81" w:rsidP="000F3E8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正确</w:t>
            </w:r>
            <w:r>
              <w:rPr>
                <w:rFonts w:ascii="Consolas" w:hAnsi="Consolas" w:hint="eastAsia"/>
              </w:rPr>
              <w:t>/</w:t>
            </w:r>
            <w:r>
              <w:rPr>
                <w:rFonts w:ascii="Consolas" w:hAnsi="Consolas" w:hint="eastAsia"/>
              </w:rPr>
              <w:t>错误响应</w:t>
            </w:r>
          </w:p>
        </w:tc>
      </w:tr>
      <w:tr w:rsidR="00FC1D7B" w14:paraId="14B473F7" w14:textId="77777777" w:rsidTr="00FC1D7B">
        <w:tc>
          <w:tcPr>
            <w:tcW w:w="2064" w:type="dxa"/>
          </w:tcPr>
          <w:p w14:paraId="5546B789" w14:textId="301332DF" w:rsidR="00FC1D7B" w:rsidRDefault="00FC1D7B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_WDATA</w:t>
            </w:r>
          </w:p>
        </w:tc>
        <w:tc>
          <w:tcPr>
            <w:tcW w:w="2184" w:type="dxa"/>
          </w:tcPr>
          <w:p w14:paraId="14FBECA5" w14:textId="3B54CA2B" w:rsidR="00FC1D7B" w:rsidRDefault="000F3E81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 w:rsidR="004969C0"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写数据接口</w:t>
            </w:r>
          </w:p>
        </w:tc>
        <w:tc>
          <w:tcPr>
            <w:tcW w:w="4111" w:type="dxa"/>
          </w:tcPr>
          <w:p w14:paraId="1FB242AC" w14:textId="3CEF2284" w:rsidR="00FC1D7B" w:rsidRDefault="000F3E81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/>
              </w:rPr>
              <w:t>向</w:t>
            </w:r>
            <w:r>
              <w:rPr>
                <w:rFonts w:ascii="Consolas" w:hAnsi="Consolas"/>
              </w:rPr>
              <w:t>Slave</w:t>
            </w:r>
            <w:r>
              <w:rPr>
                <w:rFonts w:ascii="Consolas" w:hAnsi="Consolas"/>
              </w:rPr>
              <w:t>写数据的接口</w:t>
            </w:r>
          </w:p>
        </w:tc>
      </w:tr>
      <w:tr w:rsidR="000F3E81" w14:paraId="6374C2D0" w14:textId="77777777" w:rsidTr="00FC1D7B">
        <w:tc>
          <w:tcPr>
            <w:tcW w:w="2064" w:type="dxa"/>
          </w:tcPr>
          <w:p w14:paraId="484BA7B3" w14:textId="06BD0537" w:rsidR="000F3E81" w:rsidRDefault="000F3E81" w:rsidP="000F3E8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/>
              </w:rPr>
              <w:t>_</w:t>
            </w:r>
            <w:r>
              <w:rPr>
                <w:rFonts w:ascii="Consolas" w:hAnsi="Consolas" w:hint="eastAsia"/>
              </w:rPr>
              <w:t>W</w:t>
            </w:r>
            <w:r w:rsidR="00AB16AF">
              <w:rPr>
                <w:rFonts w:ascii="Consolas" w:hAnsi="Consolas" w:hint="eastAsia"/>
              </w:rPr>
              <w:t>RITE</w:t>
            </w:r>
            <w:r>
              <w:rPr>
                <w:rFonts w:ascii="Consolas" w:hAnsi="Consolas"/>
              </w:rPr>
              <w:t>_VALID</w:t>
            </w:r>
          </w:p>
        </w:tc>
        <w:tc>
          <w:tcPr>
            <w:tcW w:w="2184" w:type="dxa"/>
          </w:tcPr>
          <w:p w14:paraId="196D51F3" w14:textId="4D2AFDFA" w:rsidR="000F3E81" w:rsidRDefault="000F3E81" w:rsidP="000F3E8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WDATA</w:t>
            </w:r>
            <w:r>
              <w:rPr>
                <w:rFonts w:ascii="Consolas" w:hAnsi="Consolas" w:hint="eastAsia"/>
              </w:rPr>
              <w:t>写有效信号</w:t>
            </w:r>
          </w:p>
        </w:tc>
        <w:tc>
          <w:tcPr>
            <w:tcW w:w="4111" w:type="dxa"/>
          </w:tcPr>
          <w:p w14:paraId="11ED9B8A" w14:textId="143C1C97" w:rsidR="000F3E81" w:rsidRDefault="000F3E81" w:rsidP="000F3E8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通知</w:t>
            </w:r>
            <w:r>
              <w:rPr>
                <w:rFonts w:ascii="Consolas" w:hAnsi="Consolas" w:hint="eastAsia"/>
              </w:rPr>
              <w:t>WDATA</w:t>
            </w:r>
            <w:r>
              <w:rPr>
                <w:rFonts w:ascii="Consolas" w:hAnsi="Consolas" w:hint="eastAsia"/>
              </w:rPr>
              <w:t>模块进入写相位</w:t>
            </w:r>
          </w:p>
        </w:tc>
      </w:tr>
      <w:tr w:rsidR="000F3E81" w14:paraId="11D3B0BA" w14:textId="77777777" w:rsidTr="00FC1D7B">
        <w:tc>
          <w:tcPr>
            <w:tcW w:w="2064" w:type="dxa"/>
          </w:tcPr>
          <w:p w14:paraId="1162A2EC" w14:textId="19F929B1" w:rsidR="000F3E81" w:rsidRDefault="000F3E81" w:rsidP="000F3E8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/>
              </w:rPr>
              <w:t>_</w:t>
            </w:r>
            <w:r>
              <w:rPr>
                <w:rFonts w:ascii="Consolas" w:hAnsi="Consolas" w:hint="eastAsia"/>
              </w:rPr>
              <w:t>W</w:t>
            </w:r>
            <w:r w:rsidR="00AB16AF">
              <w:rPr>
                <w:rFonts w:ascii="Consolas" w:hAnsi="Consolas"/>
              </w:rPr>
              <w:t>RITE</w:t>
            </w:r>
            <w:r>
              <w:rPr>
                <w:rFonts w:ascii="Consolas" w:hAnsi="Consolas"/>
              </w:rPr>
              <w:t>_READY</w:t>
            </w:r>
          </w:p>
        </w:tc>
        <w:tc>
          <w:tcPr>
            <w:tcW w:w="2184" w:type="dxa"/>
          </w:tcPr>
          <w:p w14:paraId="1010E6CB" w14:textId="055E4893" w:rsidR="000F3E81" w:rsidRDefault="000F3E81" w:rsidP="000F3E8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WDATA</w:t>
            </w:r>
            <w:r>
              <w:rPr>
                <w:rFonts w:ascii="Consolas" w:hAnsi="Consolas" w:hint="eastAsia"/>
              </w:rPr>
              <w:t>就绪信号</w:t>
            </w:r>
          </w:p>
        </w:tc>
        <w:tc>
          <w:tcPr>
            <w:tcW w:w="4111" w:type="dxa"/>
          </w:tcPr>
          <w:p w14:paraId="7372AFEB" w14:textId="179CB3DD" w:rsidR="000F3E81" w:rsidRDefault="000F3E81" w:rsidP="000F3E8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通知</w:t>
            </w: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 w:hint="eastAsia"/>
              </w:rPr>
              <w:t>模块写操作已经就绪，可以进入写相位，否则</w:t>
            </w: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 w:hint="eastAsia"/>
              </w:rPr>
              <w:t>将使</w:t>
            </w: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 w:hint="eastAsia"/>
              </w:rPr>
              <w:t>总线进入等待状态</w:t>
            </w:r>
          </w:p>
        </w:tc>
      </w:tr>
    </w:tbl>
    <w:p w14:paraId="01B75B9F" w14:textId="77777777" w:rsidR="008531AD" w:rsidRPr="00FC1D7B" w:rsidRDefault="008531AD" w:rsidP="008531AD"/>
    <w:p w14:paraId="34B866FC" w14:textId="77777777" w:rsidR="00C15A79" w:rsidRDefault="00C15A79">
      <w:pPr>
        <w:widowControl/>
        <w:jc w:val="left"/>
        <w:rPr>
          <w:rFonts w:ascii="Consolas" w:eastAsiaTheme="majorEastAsia" w:hAnsi="Consolas" w:cstheme="majorBidi"/>
          <w:b/>
          <w:bCs/>
          <w:sz w:val="32"/>
          <w:szCs w:val="32"/>
        </w:rPr>
      </w:pPr>
      <w:r>
        <w:rPr>
          <w:rFonts w:ascii="Consolas" w:hAnsi="Consolas"/>
        </w:rPr>
        <w:br w:type="page"/>
      </w:r>
    </w:p>
    <w:p w14:paraId="0C87BC8E" w14:textId="539EA67D" w:rsidR="00253C74" w:rsidRDefault="00253C74" w:rsidP="005658FB">
      <w:pPr>
        <w:pStyle w:val="2"/>
        <w:numPr>
          <w:ilvl w:val="0"/>
          <w:numId w:val="1"/>
        </w:numPr>
        <w:rPr>
          <w:rFonts w:ascii="Consolas" w:hAnsi="Consolas"/>
        </w:rPr>
      </w:pPr>
      <w:bookmarkStart w:id="16" w:name="_Toc104761588"/>
      <w:r w:rsidRPr="00021AFC">
        <w:rPr>
          <w:rFonts w:ascii="Consolas" w:hAnsi="Consolas"/>
        </w:rPr>
        <w:lastRenderedPageBreak/>
        <w:t>RDATA</w:t>
      </w:r>
      <w:r w:rsidRPr="00021AFC">
        <w:rPr>
          <w:rFonts w:ascii="Consolas" w:hAnsi="Consolas"/>
        </w:rPr>
        <w:t>模块</w:t>
      </w:r>
      <w:bookmarkEnd w:id="16"/>
    </w:p>
    <w:p w14:paraId="4BAE732D" w14:textId="360EE813" w:rsidR="008531AD" w:rsidRDefault="008531AD" w:rsidP="008531AD">
      <w:pPr>
        <w:pStyle w:val="3"/>
        <w:numPr>
          <w:ilvl w:val="1"/>
          <w:numId w:val="1"/>
        </w:numPr>
      </w:pPr>
      <w:bookmarkStart w:id="17" w:name="_Toc104761589"/>
      <w:r>
        <w:rPr>
          <w:rFonts w:hint="eastAsia"/>
        </w:rPr>
        <w:t>功能描述</w:t>
      </w:r>
      <w:bookmarkEnd w:id="17"/>
    </w:p>
    <w:p w14:paraId="74E9F9C4" w14:textId="3F9F3AAE" w:rsidR="00B945B7" w:rsidRDefault="00C813F1" w:rsidP="00B945B7">
      <w:r>
        <w:object w:dxaOrig="10657" w:dyaOrig="4620" w14:anchorId="7E0D2797">
          <v:shape id="_x0000_i1029" type="#_x0000_t75" style="width:415pt;height:180pt" o:ole="">
            <v:imagedata r:id="rId16" o:title=""/>
          </v:shape>
          <o:OLEObject Type="Embed" ProgID="Visio.Drawing.15" ShapeID="_x0000_i1029" DrawAspect="Content" ObjectID="_1715375879" r:id="rId17"/>
        </w:object>
      </w:r>
    </w:p>
    <w:p w14:paraId="2971C377" w14:textId="5A945B6D" w:rsidR="00B945B7" w:rsidRPr="00B945B7" w:rsidRDefault="00B945B7" w:rsidP="00B945B7">
      <w:r>
        <w:tab/>
        <w:t>RDATA模块主要负责在AHB读相位</w:t>
      </w:r>
      <w:r>
        <w:rPr>
          <w:rFonts w:hint="eastAsia"/>
        </w:rPr>
        <w:t>下，从AHB读取数据，并发送给AXI</w:t>
      </w:r>
      <w:r>
        <w:t>-</w:t>
      </w:r>
      <w:r>
        <w:rPr>
          <w:rFonts w:hint="eastAsia"/>
        </w:rPr>
        <w:t>R读数据通道。在接受到LAST信号后，向AXI</w:t>
      </w:r>
      <w:r>
        <w:t>-</w:t>
      </w:r>
      <w:r>
        <w:rPr>
          <w:rFonts w:hint="eastAsia"/>
        </w:rPr>
        <w:t>R数据通道写LAST信号并附加读取结果。</w:t>
      </w:r>
    </w:p>
    <w:p w14:paraId="7E85584A" w14:textId="4C1601B0" w:rsidR="008531AD" w:rsidRDefault="008531AD" w:rsidP="008531AD">
      <w:pPr>
        <w:pStyle w:val="3"/>
        <w:numPr>
          <w:ilvl w:val="1"/>
          <w:numId w:val="1"/>
        </w:numPr>
      </w:pPr>
      <w:bookmarkStart w:id="18" w:name="_Toc104761590"/>
      <w:r>
        <w:rPr>
          <w:rFonts w:hint="eastAsia"/>
        </w:rPr>
        <w:t>实现原理</w:t>
      </w:r>
      <w:bookmarkEnd w:id="18"/>
    </w:p>
    <w:p w14:paraId="034BA278" w14:textId="5FA080A6" w:rsidR="004C7921" w:rsidRDefault="00EC1945" w:rsidP="00896964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读取AHB数据：</w:t>
      </w:r>
      <w:r w:rsidR="004C7921">
        <w:rPr>
          <w:rFonts w:hint="eastAsia"/>
        </w:rPr>
        <w:t>根据FIFO状态产生RDATA就绪信号发送给CTRL，</w:t>
      </w:r>
      <w:r>
        <w:rPr>
          <w:rFonts w:hint="eastAsia"/>
        </w:rPr>
        <w:t>根据CTRL的RDATA_VALID信号进入写相位，并读取AHB数据写入到FIFO中。</w:t>
      </w:r>
    </w:p>
    <w:p w14:paraId="05293A0F" w14:textId="1AE512FB" w:rsidR="00EC1945" w:rsidRPr="004C7921" w:rsidRDefault="00EC1945" w:rsidP="00896964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产生响应：在接收到CTRL的WDATA_LAST信号后，根据CMD_</w:t>
      </w:r>
      <w:r>
        <w:t>ERROR</w:t>
      </w:r>
      <w:r>
        <w:rPr>
          <w:rFonts w:hint="eastAsia"/>
        </w:rPr>
        <w:t>和RESP产生响应和LAST信号写入到FIFO中</w:t>
      </w:r>
    </w:p>
    <w:p w14:paraId="5C991202" w14:textId="77777777" w:rsidR="008531AD" w:rsidRPr="006F6F3A" w:rsidRDefault="008531AD" w:rsidP="008531AD">
      <w:pPr>
        <w:pStyle w:val="3"/>
        <w:numPr>
          <w:ilvl w:val="1"/>
          <w:numId w:val="1"/>
        </w:numPr>
      </w:pPr>
      <w:bookmarkStart w:id="19" w:name="_Toc104761591"/>
      <w:r>
        <w:rPr>
          <w:rFonts w:hint="eastAsia"/>
        </w:rPr>
        <w:t>信号描述</w:t>
      </w:r>
      <w:bookmarkEnd w:id="19"/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2064"/>
        <w:gridCol w:w="2184"/>
        <w:gridCol w:w="4111"/>
      </w:tblGrid>
      <w:tr w:rsidR="00EC1945" w:rsidRPr="00021AFC" w14:paraId="1E22B34D" w14:textId="77777777" w:rsidTr="002B7A2E">
        <w:tc>
          <w:tcPr>
            <w:tcW w:w="2064" w:type="dxa"/>
            <w:shd w:val="clear" w:color="auto" w:fill="B4C6E7" w:themeFill="accent1" w:themeFillTint="66"/>
          </w:tcPr>
          <w:p w14:paraId="70BA4B7B" w14:textId="77777777" w:rsidR="00EC1945" w:rsidRPr="00021AFC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信号</w:t>
            </w:r>
          </w:p>
        </w:tc>
        <w:tc>
          <w:tcPr>
            <w:tcW w:w="2184" w:type="dxa"/>
            <w:shd w:val="clear" w:color="auto" w:fill="B4C6E7" w:themeFill="accent1" w:themeFillTint="66"/>
          </w:tcPr>
          <w:p w14:paraId="35EE9EAD" w14:textId="77777777" w:rsidR="00EC1945" w:rsidRPr="00021AFC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名称</w:t>
            </w:r>
          </w:p>
        </w:tc>
        <w:tc>
          <w:tcPr>
            <w:tcW w:w="4111" w:type="dxa"/>
            <w:shd w:val="clear" w:color="auto" w:fill="B4C6E7" w:themeFill="accent1" w:themeFillTint="66"/>
          </w:tcPr>
          <w:p w14:paraId="1E4A2964" w14:textId="77777777" w:rsidR="00EC1945" w:rsidRPr="00021AFC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描述</w:t>
            </w:r>
          </w:p>
        </w:tc>
      </w:tr>
      <w:tr w:rsidR="00EC1945" w14:paraId="7EE5140E" w14:textId="77777777" w:rsidTr="002B7A2E">
        <w:tc>
          <w:tcPr>
            <w:tcW w:w="2064" w:type="dxa"/>
          </w:tcPr>
          <w:p w14:paraId="34455FE0" w14:textId="77777777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MD</w:t>
            </w:r>
            <w:r>
              <w:rPr>
                <w:rFonts w:ascii="Consolas" w:hAnsi="Consolas"/>
              </w:rPr>
              <w:t>_</w:t>
            </w:r>
            <w:r>
              <w:rPr>
                <w:rFonts w:ascii="Consolas" w:hAnsi="Consolas" w:hint="eastAsia"/>
              </w:rPr>
              <w:t>ID</w:t>
            </w:r>
          </w:p>
        </w:tc>
        <w:tc>
          <w:tcPr>
            <w:tcW w:w="2184" w:type="dxa"/>
          </w:tcPr>
          <w:p w14:paraId="647BD21D" w14:textId="77777777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命令发起的</w:t>
            </w:r>
            <w:r>
              <w:rPr>
                <w:rFonts w:ascii="Consolas" w:hAnsi="Consolas" w:hint="eastAsia"/>
              </w:rPr>
              <w:t>ID</w:t>
            </w:r>
          </w:p>
        </w:tc>
        <w:tc>
          <w:tcPr>
            <w:tcW w:w="4111" w:type="dxa"/>
          </w:tcPr>
          <w:p w14:paraId="7D389625" w14:textId="092ECD42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用于发送</w:t>
            </w: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 w:hint="eastAsia"/>
              </w:rPr>
              <w:t>写响应信号的</w:t>
            </w:r>
            <w:r>
              <w:rPr>
                <w:rFonts w:ascii="Consolas" w:hAnsi="Consolas" w:hint="eastAsia"/>
              </w:rPr>
              <w:t>Master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ID</w:t>
            </w:r>
          </w:p>
        </w:tc>
      </w:tr>
      <w:tr w:rsidR="00EC1945" w14:paraId="6D868BFD" w14:textId="77777777" w:rsidTr="002B7A2E">
        <w:tc>
          <w:tcPr>
            <w:tcW w:w="2064" w:type="dxa"/>
          </w:tcPr>
          <w:p w14:paraId="353F5ECA" w14:textId="77777777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</w:t>
            </w:r>
            <w:r>
              <w:rPr>
                <w:rFonts w:ascii="Consolas" w:hAnsi="Consolas"/>
              </w:rPr>
              <w:t>MD_</w:t>
            </w:r>
            <w:r>
              <w:rPr>
                <w:rFonts w:ascii="Consolas" w:hAnsi="Consolas" w:hint="eastAsia"/>
              </w:rPr>
              <w:t>ERROR</w:t>
            </w:r>
          </w:p>
        </w:tc>
        <w:tc>
          <w:tcPr>
            <w:tcW w:w="2184" w:type="dxa"/>
          </w:tcPr>
          <w:p w14:paraId="5B242F0B" w14:textId="77777777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本次命令错误</w:t>
            </w:r>
          </w:p>
        </w:tc>
        <w:tc>
          <w:tcPr>
            <w:tcW w:w="4111" w:type="dxa"/>
          </w:tcPr>
          <w:p w14:paraId="162D93AA" w14:textId="77777777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指示当前命令错误，发送错误响应</w:t>
            </w:r>
          </w:p>
        </w:tc>
      </w:tr>
      <w:tr w:rsidR="00EC1945" w14:paraId="1D3AED18" w14:textId="77777777" w:rsidTr="002B7A2E">
        <w:tc>
          <w:tcPr>
            <w:tcW w:w="2064" w:type="dxa"/>
          </w:tcPr>
          <w:p w14:paraId="5DB561B1" w14:textId="277C4B24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-</w:t>
            </w:r>
            <w:r w:rsidR="00EB2E30">
              <w:rPr>
                <w:rFonts w:ascii="Consolas" w:hAnsi="Consolas" w:hint="eastAsia"/>
              </w:rPr>
              <w:t>R</w:t>
            </w:r>
          </w:p>
        </w:tc>
        <w:tc>
          <w:tcPr>
            <w:tcW w:w="2184" w:type="dxa"/>
          </w:tcPr>
          <w:p w14:paraId="1271BC03" w14:textId="50C08D92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/>
              </w:rPr>
              <w:t>-</w:t>
            </w:r>
            <w:r w:rsidR="00EB2E30">
              <w:rPr>
                <w:rFonts w:ascii="Consolas" w:hAnsi="Consolas" w:hint="eastAsia"/>
              </w:rPr>
              <w:t>R</w:t>
            </w:r>
            <w:r w:rsidR="00EB2E30">
              <w:rPr>
                <w:rFonts w:ascii="Consolas" w:hAnsi="Consolas" w:hint="eastAsia"/>
              </w:rPr>
              <w:t>读</w:t>
            </w:r>
            <w:r>
              <w:rPr>
                <w:rFonts w:ascii="Consolas" w:hAnsi="Consolas" w:hint="eastAsia"/>
              </w:rPr>
              <w:t>数据通道</w:t>
            </w:r>
          </w:p>
        </w:tc>
        <w:tc>
          <w:tcPr>
            <w:tcW w:w="4111" w:type="dxa"/>
          </w:tcPr>
          <w:p w14:paraId="30468A78" w14:textId="6BB5A728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</w:t>
            </w:r>
            <w:r w:rsidR="00EB2E30">
              <w:rPr>
                <w:rFonts w:ascii="Consolas" w:hAnsi="Consolas" w:hint="eastAsia"/>
              </w:rPr>
              <w:t>读</w:t>
            </w:r>
            <w:r>
              <w:rPr>
                <w:rFonts w:ascii="Consolas" w:hAnsi="Consolas" w:hint="eastAsia"/>
              </w:rPr>
              <w:t>数据通道</w:t>
            </w:r>
          </w:p>
        </w:tc>
      </w:tr>
      <w:tr w:rsidR="00EC1945" w14:paraId="2DCF6C0A" w14:textId="77777777" w:rsidTr="002B7A2E">
        <w:tc>
          <w:tcPr>
            <w:tcW w:w="2064" w:type="dxa"/>
          </w:tcPr>
          <w:p w14:paraId="7E40E391" w14:textId="77777777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_READY</w:t>
            </w:r>
          </w:p>
        </w:tc>
        <w:tc>
          <w:tcPr>
            <w:tcW w:w="2184" w:type="dxa"/>
          </w:tcPr>
          <w:p w14:paraId="1A671CFA" w14:textId="77777777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准备信号</w:t>
            </w:r>
          </w:p>
        </w:tc>
        <w:tc>
          <w:tcPr>
            <w:tcW w:w="4111" w:type="dxa"/>
          </w:tcPr>
          <w:p w14:paraId="00CF5A7F" w14:textId="77777777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Slave</w:t>
            </w:r>
            <w:r>
              <w:rPr>
                <w:rFonts w:ascii="Consolas" w:hAnsi="Consolas" w:hint="eastAsia"/>
              </w:rPr>
              <w:t>是否就绪</w:t>
            </w:r>
          </w:p>
        </w:tc>
      </w:tr>
      <w:tr w:rsidR="00EC1945" w14:paraId="49EDCA61" w14:textId="77777777" w:rsidTr="002B7A2E">
        <w:tc>
          <w:tcPr>
            <w:tcW w:w="2064" w:type="dxa"/>
          </w:tcPr>
          <w:p w14:paraId="0970946D" w14:textId="77777777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</w:t>
            </w:r>
            <w:r>
              <w:rPr>
                <w:rFonts w:ascii="Consolas" w:hAnsi="Consolas"/>
              </w:rPr>
              <w:t>HB_RESP</w:t>
            </w:r>
          </w:p>
        </w:tc>
        <w:tc>
          <w:tcPr>
            <w:tcW w:w="2184" w:type="dxa"/>
          </w:tcPr>
          <w:p w14:paraId="3EFAE1F1" w14:textId="77777777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响应信号</w:t>
            </w:r>
          </w:p>
        </w:tc>
        <w:tc>
          <w:tcPr>
            <w:tcW w:w="4111" w:type="dxa"/>
          </w:tcPr>
          <w:p w14:paraId="39BAAF8F" w14:textId="77777777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正确</w:t>
            </w:r>
            <w:r>
              <w:rPr>
                <w:rFonts w:ascii="Consolas" w:hAnsi="Consolas" w:hint="eastAsia"/>
              </w:rPr>
              <w:t>/</w:t>
            </w:r>
            <w:r>
              <w:rPr>
                <w:rFonts w:ascii="Consolas" w:hAnsi="Consolas" w:hint="eastAsia"/>
              </w:rPr>
              <w:t>错误响应</w:t>
            </w:r>
          </w:p>
        </w:tc>
      </w:tr>
      <w:tr w:rsidR="00EC1945" w14:paraId="3132F5CE" w14:textId="77777777" w:rsidTr="002B7A2E">
        <w:tc>
          <w:tcPr>
            <w:tcW w:w="2064" w:type="dxa"/>
          </w:tcPr>
          <w:p w14:paraId="4279C561" w14:textId="045B7C96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_</w:t>
            </w:r>
            <w:r w:rsidR="00EB2E30">
              <w:rPr>
                <w:rFonts w:ascii="Consolas" w:hAnsi="Consolas"/>
              </w:rPr>
              <w:t>R</w:t>
            </w:r>
            <w:r>
              <w:rPr>
                <w:rFonts w:ascii="Consolas" w:hAnsi="Consolas" w:hint="eastAsia"/>
              </w:rPr>
              <w:t>DATA</w:t>
            </w:r>
          </w:p>
        </w:tc>
        <w:tc>
          <w:tcPr>
            <w:tcW w:w="2184" w:type="dxa"/>
          </w:tcPr>
          <w:p w14:paraId="5495E16B" w14:textId="37D68BE6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HB</w:t>
            </w:r>
            <w:r w:rsidR="00C813F1">
              <w:rPr>
                <w:rFonts w:ascii="Consolas" w:hAnsi="Consolas"/>
              </w:rPr>
              <w:t xml:space="preserve"> </w:t>
            </w:r>
            <w:r w:rsidR="00EB2E30">
              <w:rPr>
                <w:rFonts w:ascii="Consolas" w:hAnsi="Consolas" w:hint="eastAsia"/>
              </w:rPr>
              <w:t>读</w:t>
            </w:r>
            <w:r>
              <w:rPr>
                <w:rFonts w:ascii="Consolas" w:hAnsi="Consolas" w:hint="eastAsia"/>
              </w:rPr>
              <w:t>数据接口</w:t>
            </w:r>
          </w:p>
        </w:tc>
        <w:tc>
          <w:tcPr>
            <w:tcW w:w="4111" w:type="dxa"/>
          </w:tcPr>
          <w:p w14:paraId="14F5B524" w14:textId="18EDA098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Slave</w:t>
            </w:r>
            <w:r w:rsidR="00EB2E30">
              <w:rPr>
                <w:rFonts w:ascii="Consolas" w:hAnsi="Consolas" w:hint="eastAsia"/>
              </w:rPr>
              <w:t>发送给</w:t>
            </w:r>
            <w:r w:rsidR="00EB2E30">
              <w:rPr>
                <w:rFonts w:ascii="Consolas" w:hAnsi="Consolas" w:hint="eastAsia"/>
              </w:rPr>
              <w:t>Master</w:t>
            </w:r>
            <w:r w:rsidR="00EB2E30">
              <w:rPr>
                <w:rFonts w:ascii="Consolas" w:hAnsi="Consolas" w:hint="eastAsia"/>
              </w:rPr>
              <w:t>的</w:t>
            </w:r>
            <w:r>
              <w:rPr>
                <w:rFonts w:ascii="Consolas" w:hAnsi="Consolas"/>
              </w:rPr>
              <w:t>数据接口</w:t>
            </w:r>
          </w:p>
        </w:tc>
      </w:tr>
      <w:tr w:rsidR="00EC1945" w14:paraId="4BFD37D0" w14:textId="77777777" w:rsidTr="002B7A2E">
        <w:tc>
          <w:tcPr>
            <w:tcW w:w="2064" w:type="dxa"/>
          </w:tcPr>
          <w:p w14:paraId="0B0C9D81" w14:textId="074146ED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/>
              </w:rPr>
              <w:t>_</w:t>
            </w:r>
            <w:r w:rsidR="00110054">
              <w:rPr>
                <w:rFonts w:ascii="Consolas" w:hAnsi="Consolas" w:hint="eastAsia"/>
              </w:rPr>
              <w:t>R</w:t>
            </w:r>
            <w:r w:rsidR="00BF4EB8">
              <w:rPr>
                <w:rFonts w:ascii="Consolas" w:hAnsi="Consolas"/>
              </w:rPr>
              <w:t>EAD</w:t>
            </w:r>
            <w:r>
              <w:rPr>
                <w:rFonts w:ascii="Consolas" w:hAnsi="Consolas"/>
              </w:rPr>
              <w:t>_VALID</w:t>
            </w:r>
          </w:p>
        </w:tc>
        <w:tc>
          <w:tcPr>
            <w:tcW w:w="2184" w:type="dxa"/>
          </w:tcPr>
          <w:p w14:paraId="7E032424" w14:textId="7BD6C95C" w:rsidR="00EC1945" w:rsidRDefault="00110054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R</w:t>
            </w:r>
            <w:r w:rsidR="00EC1945">
              <w:rPr>
                <w:rFonts w:ascii="Consolas" w:hAnsi="Consolas" w:hint="eastAsia"/>
              </w:rPr>
              <w:t>DATA</w:t>
            </w:r>
            <w:r w:rsidR="00EC1945">
              <w:rPr>
                <w:rFonts w:ascii="Consolas" w:hAnsi="Consolas" w:hint="eastAsia"/>
              </w:rPr>
              <w:t>写有效信号</w:t>
            </w:r>
          </w:p>
        </w:tc>
        <w:tc>
          <w:tcPr>
            <w:tcW w:w="4111" w:type="dxa"/>
          </w:tcPr>
          <w:p w14:paraId="598E87D1" w14:textId="77777777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通知</w:t>
            </w:r>
            <w:r>
              <w:rPr>
                <w:rFonts w:ascii="Consolas" w:hAnsi="Consolas" w:hint="eastAsia"/>
              </w:rPr>
              <w:t>WDATA</w:t>
            </w:r>
            <w:r>
              <w:rPr>
                <w:rFonts w:ascii="Consolas" w:hAnsi="Consolas" w:hint="eastAsia"/>
              </w:rPr>
              <w:t>模块进入写相位</w:t>
            </w:r>
          </w:p>
        </w:tc>
      </w:tr>
      <w:tr w:rsidR="00EC1945" w14:paraId="0262A7E2" w14:textId="77777777" w:rsidTr="002B7A2E">
        <w:tc>
          <w:tcPr>
            <w:tcW w:w="2064" w:type="dxa"/>
          </w:tcPr>
          <w:p w14:paraId="4C530D10" w14:textId="4BF02B52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/>
              </w:rPr>
              <w:t>_</w:t>
            </w:r>
            <w:r w:rsidR="00110054">
              <w:rPr>
                <w:rFonts w:ascii="Consolas" w:hAnsi="Consolas" w:hint="eastAsia"/>
              </w:rPr>
              <w:t>R</w:t>
            </w:r>
            <w:r w:rsidR="00BF4EB8">
              <w:rPr>
                <w:rFonts w:ascii="Consolas" w:hAnsi="Consolas"/>
              </w:rPr>
              <w:t>EAD</w:t>
            </w:r>
            <w:r>
              <w:rPr>
                <w:rFonts w:ascii="Consolas" w:hAnsi="Consolas"/>
              </w:rPr>
              <w:t>_READY</w:t>
            </w:r>
          </w:p>
        </w:tc>
        <w:tc>
          <w:tcPr>
            <w:tcW w:w="2184" w:type="dxa"/>
          </w:tcPr>
          <w:p w14:paraId="29290B3C" w14:textId="53D3CBFA" w:rsidR="00EC1945" w:rsidRDefault="00110054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R</w:t>
            </w:r>
            <w:r w:rsidR="00EC1945">
              <w:rPr>
                <w:rFonts w:ascii="Consolas" w:hAnsi="Consolas" w:hint="eastAsia"/>
              </w:rPr>
              <w:t>DATA</w:t>
            </w:r>
            <w:r w:rsidR="00EC1945">
              <w:rPr>
                <w:rFonts w:ascii="Consolas" w:hAnsi="Consolas" w:hint="eastAsia"/>
              </w:rPr>
              <w:t>就绪信号</w:t>
            </w:r>
          </w:p>
        </w:tc>
        <w:tc>
          <w:tcPr>
            <w:tcW w:w="4111" w:type="dxa"/>
          </w:tcPr>
          <w:p w14:paraId="26A0D045" w14:textId="77777777" w:rsidR="00EC1945" w:rsidRDefault="00EC1945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通知</w:t>
            </w: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 w:hint="eastAsia"/>
              </w:rPr>
              <w:t>模块写操作已经就绪，可以进入写相位，否则</w:t>
            </w:r>
            <w:r>
              <w:rPr>
                <w:rFonts w:ascii="Consolas" w:hAnsi="Consolas" w:hint="eastAsia"/>
              </w:rPr>
              <w:t>CTRL</w:t>
            </w:r>
            <w:r>
              <w:rPr>
                <w:rFonts w:ascii="Consolas" w:hAnsi="Consolas" w:hint="eastAsia"/>
              </w:rPr>
              <w:t>将使</w:t>
            </w:r>
            <w:r>
              <w:rPr>
                <w:rFonts w:ascii="Consolas" w:hAnsi="Consolas" w:hint="eastAsia"/>
              </w:rPr>
              <w:t>AHB</w:t>
            </w:r>
            <w:r>
              <w:rPr>
                <w:rFonts w:ascii="Consolas" w:hAnsi="Consolas" w:hint="eastAsia"/>
              </w:rPr>
              <w:t>总线进入等待状态</w:t>
            </w:r>
          </w:p>
        </w:tc>
      </w:tr>
      <w:tr w:rsidR="00EB2E30" w14:paraId="4E37F897" w14:textId="77777777" w:rsidTr="002B7A2E">
        <w:tc>
          <w:tcPr>
            <w:tcW w:w="2064" w:type="dxa"/>
          </w:tcPr>
          <w:p w14:paraId="21F2C449" w14:textId="16C8F48A" w:rsidR="00EB2E30" w:rsidRDefault="00EB2E30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TRL_</w:t>
            </w:r>
            <w:r w:rsidR="00110054">
              <w:rPr>
                <w:rFonts w:ascii="Consolas" w:hAnsi="Consolas" w:hint="eastAsia"/>
              </w:rPr>
              <w:t>R</w:t>
            </w:r>
            <w:r w:rsidR="00BF4EB8">
              <w:rPr>
                <w:rFonts w:ascii="Consolas" w:hAnsi="Consolas"/>
              </w:rPr>
              <w:t>EAD</w:t>
            </w:r>
            <w:r>
              <w:rPr>
                <w:rFonts w:ascii="Consolas" w:hAnsi="Consolas"/>
              </w:rPr>
              <w:t>_LAST</w:t>
            </w:r>
          </w:p>
        </w:tc>
        <w:tc>
          <w:tcPr>
            <w:tcW w:w="2184" w:type="dxa"/>
          </w:tcPr>
          <w:p w14:paraId="7960E09C" w14:textId="5B6CF4D0" w:rsidR="00EB2E30" w:rsidRDefault="00110054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R</w:t>
            </w:r>
            <w:r w:rsidR="00EB2E30">
              <w:rPr>
                <w:rFonts w:ascii="Consolas" w:hAnsi="Consolas"/>
              </w:rPr>
              <w:t>DATA</w:t>
            </w:r>
            <w:r w:rsidR="00EB2E30">
              <w:rPr>
                <w:rFonts w:ascii="Consolas" w:hAnsi="Consolas" w:hint="eastAsia"/>
              </w:rPr>
              <w:t>结束信号</w:t>
            </w:r>
          </w:p>
        </w:tc>
        <w:tc>
          <w:tcPr>
            <w:tcW w:w="4111" w:type="dxa"/>
          </w:tcPr>
          <w:p w14:paraId="1495B470" w14:textId="59AD1F45" w:rsidR="00EB2E30" w:rsidRDefault="00EB2E30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通知</w:t>
            </w:r>
            <w:r>
              <w:rPr>
                <w:rFonts w:ascii="Consolas" w:hAnsi="Consolas" w:hint="eastAsia"/>
              </w:rPr>
              <w:t>WDATA</w:t>
            </w:r>
            <w:r>
              <w:rPr>
                <w:rFonts w:ascii="Consolas" w:hAnsi="Consolas" w:hint="eastAsia"/>
              </w:rPr>
              <w:t>接受最后一个数据并产生响应信号</w:t>
            </w:r>
          </w:p>
        </w:tc>
      </w:tr>
    </w:tbl>
    <w:p w14:paraId="0865FD2E" w14:textId="77777777" w:rsidR="008531AD" w:rsidRPr="00EC1945" w:rsidRDefault="008531AD" w:rsidP="00EB2E30"/>
    <w:sectPr w:rsidR="008531AD" w:rsidRPr="00EC1945" w:rsidSect="00333A65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C9EA44" w14:textId="77777777" w:rsidR="00A71E44" w:rsidRDefault="00A71E44" w:rsidP="003718FA">
      <w:r>
        <w:separator/>
      </w:r>
    </w:p>
  </w:endnote>
  <w:endnote w:type="continuationSeparator" w:id="0">
    <w:p w14:paraId="2C900F82" w14:textId="77777777" w:rsidR="00A71E44" w:rsidRDefault="00A71E44" w:rsidP="003718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565FD6" w14:textId="77777777" w:rsidR="00A71E44" w:rsidRDefault="00A71E44" w:rsidP="003718FA">
      <w:r>
        <w:separator/>
      </w:r>
    </w:p>
  </w:footnote>
  <w:footnote w:type="continuationSeparator" w:id="0">
    <w:p w14:paraId="62F388A9" w14:textId="77777777" w:rsidR="00A71E44" w:rsidRDefault="00A71E44" w:rsidP="003718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D16817"/>
    <w:multiLevelType w:val="multilevel"/>
    <w:tmpl w:val="EC4CDCD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" w15:restartNumberingAfterBreak="0">
    <w:nsid w:val="377E2309"/>
    <w:multiLevelType w:val="multilevel"/>
    <w:tmpl w:val="EC4CDCD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" w15:restartNumberingAfterBreak="0">
    <w:nsid w:val="6818202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73B3642A"/>
    <w:multiLevelType w:val="hybridMultilevel"/>
    <w:tmpl w:val="A32E9DCC"/>
    <w:lvl w:ilvl="0" w:tplc="B876156E">
      <w:start w:val="2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7FB10D3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 w16cid:durableId="921452584">
    <w:abstractNumId w:val="1"/>
  </w:num>
  <w:num w:numId="2" w16cid:durableId="1358237035">
    <w:abstractNumId w:val="4"/>
  </w:num>
  <w:num w:numId="3" w16cid:durableId="361127151">
    <w:abstractNumId w:val="0"/>
  </w:num>
  <w:num w:numId="4" w16cid:durableId="1612514796">
    <w:abstractNumId w:val="2"/>
  </w:num>
  <w:num w:numId="5" w16cid:durableId="31538028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5799"/>
    <w:rsid w:val="00021AFC"/>
    <w:rsid w:val="00064739"/>
    <w:rsid w:val="0009738E"/>
    <w:rsid w:val="000F3E81"/>
    <w:rsid w:val="00110054"/>
    <w:rsid w:val="001625AF"/>
    <w:rsid w:val="00214F78"/>
    <w:rsid w:val="00253C74"/>
    <w:rsid w:val="002B66DF"/>
    <w:rsid w:val="002F1172"/>
    <w:rsid w:val="00316B4E"/>
    <w:rsid w:val="00333A65"/>
    <w:rsid w:val="003718FA"/>
    <w:rsid w:val="003869FD"/>
    <w:rsid w:val="003C48A2"/>
    <w:rsid w:val="00493773"/>
    <w:rsid w:val="004969C0"/>
    <w:rsid w:val="004C4E10"/>
    <w:rsid w:val="004C7921"/>
    <w:rsid w:val="004C7B04"/>
    <w:rsid w:val="004F2388"/>
    <w:rsid w:val="005658FB"/>
    <w:rsid w:val="00605E4A"/>
    <w:rsid w:val="00637555"/>
    <w:rsid w:val="006E5E96"/>
    <w:rsid w:val="006F6F3A"/>
    <w:rsid w:val="008531AD"/>
    <w:rsid w:val="0088478F"/>
    <w:rsid w:val="00896964"/>
    <w:rsid w:val="008D7E33"/>
    <w:rsid w:val="00923773"/>
    <w:rsid w:val="009B2CC6"/>
    <w:rsid w:val="009D5799"/>
    <w:rsid w:val="00A60A1C"/>
    <w:rsid w:val="00A71E44"/>
    <w:rsid w:val="00AB16AF"/>
    <w:rsid w:val="00B57C68"/>
    <w:rsid w:val="00B945B7"/>
    <w:rsid w:val="00BF4EB8"/>
    <w:rsid w:val="00C07010"/>
    <w:rsid w:val="00C15A79"/>
    <w:rsid w:val="00C65C35"/>
    <w:rsid w:val="00C80C7E"/>
    <w:rsid w:val="00C813F1"/>
    <w:rsid w:val="00D338B8"/>
    <w:rsid w:val="00E323B4"/>
    <w:rsid w:val="00EB2E30"/>
    <w:rsid w:val="00EC1945"/>
    <w:rsid w:val="00F41580"/>
    <w:rsid w:val="00F5277D"/>
    <w:rsid w:val="00FC1D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26ED01D"/>
  <w15:chartTrackingRefBased/>
  <w15:docId w15:val="{A60FC950-EBC9-4584-A050-E69CC55237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C1945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0701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0701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0701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0701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0701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07010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3718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718F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718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718FA"/>
    <w:rPr>
      <w:sz w:val="18"/>
      <w:szCs w:val="18"/>
    </w:rPr>
  </w:style>
  <w:style w:type="table" w:styleId="a7">
    <w:name w:val="Table Grid"/>
    <w:basedOn w:val="a1"/>
    <w:uiPriority w:val="39"/>
    <w:rsid w:val="003718F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064739"/>
    <w:pPr>
      <w:ind w:firstLineChars="200" w:firstLine="420"/>
    </w:pPr>
  </w:style>
  <w:style w:type="paragraph" w:styleId="a9">
    <w:name w:val="Title"/>
    <w:basedOn w:val="a"/>
    <w:next w:val="a"/>
    <w:link w:val="aa"/>
    <w:uiPriority w:val="10"/>
    <w:qFormat/>
    <w:rsid w:val="0063755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63755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b">
    <w:name w:val="Subtitle"/>
    <w:basedOn w:val="a"/>
    <w:next w:val="a"/>
    <w:link w:val="ac"/>
    <w:uiPriority w:val="11"/>
    <w:qFormat/>
    <w:rsid w:val="0063755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c">
    <w:name w:val="副标题 字符"/>
    <w:basedOn w:val="a0"/>
    <w:link w:val="ab"/>
    <w:uiPriority w:val="11"/>
    <w:rsid w:val="00637555"/>
    <w:rPr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C15A7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C15A79"/>
  </w:style>
  <w:style w:type="paragraph" w:styleId="TOC2">
    <w:name w:val="toc 2"/>
    <w:basedOn w:val="a"/>
    <w:next w:val="a"/>
    <w:autoRedefine/>
    <w:uiPriority w:val="39"/>
    <w:unhideWhenUsed/>
    <w:rsid w:val="00C15A79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C15A79"/>
    <w:pPr>
      <w:ind w:leftChars="400" w:left="840"/>
    </w:pPr>
  </w:style>
  <w:style w:type="character" w:styleId="ad">
    <w:name w:val="Hyperlink"/>
    <w:basedOn w:val="a0"/>
    <w:uiPriority w:val="99"/>
    <w:unhideWhenUsed/>
    <w:rsid w:val="00C15A7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7DBD33-BBC2-4F12-952C-03672920D8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</TotalTime>
  <Pages>11</Pages>
  <Words>823</Words>
  <Characters>4697</Characters>
  <Application>Microsoft Office Word</Application>
  <DocSecurity>0</DocSecurity>
  <Lines>39</Lines>
  <Paragraphs>11</Paragraphs>
  <ScaleCrop>false</ScaleCrop>
  <Company/>
  <LinksUpToDate>false</LinksUpToDate>
  <CharactersWithSpaces>55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马 晓庆</dc:creator>
  <cp:keywords/>
  <dc:description/>
  <cp:lastModifiedBy>马 晓庆</cp:lastModifiedBy>
  <cp:revision>22</cp:revision>
  <cp:lastPrinted>2022-05-29T16:26:00Z</cp:lastPrinted>
  <dcterms:created xsi:type="dcterms:W3CDTF">2022-05-28T19:28:00Z</dcterms:created>
  <dcterms:modified xsi:type="dcterms:W3CDTF">2022-05-29T16:29:00Z</dcterms:modified>
</cp:coreProperties>
</file>